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1F31" w:rsidRDefault="00C96782" w:rsidP="002737E1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企业</w:t>
      </w:r>
      <w:r w:rsidR="00DF2E68">
        <w:rPr>
          <w:rFonts w:ascii="微软雅黑" w:eastAsia="微软雅黑" w:hAnsi="微软雅黑" w:hint="eastAsia"/>
          <w:sz w:val="20"/>
          <w:szCs w:val="20"/>
        </w:rPr>
        <w:t>菜单列表</w:t>
      </w:r>
    </w:p>
    <w:p w:rsidR="00EB62D3" w:rsidRDefault="00A678AB" w:rsidP="002737E1">
      <w:pPr>
        <w:snapToGrid w:val="0"/>
        <w:jc w:val="center"/>
      </w:pPr>
      <w:r>
        <w:object w:dxaOrig="10117" w:dyaOrig="4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6pt;height:173.35pt" o:ole="">
            <v:imagedata r:id="rId8" o:title=""/>
          </v:shape>
          <o:OLEObject Type="Embed" ProgID="Visio.Drawing.11" ShapeID="_x0000_i1025" DrawAspect="Content" ObjectID="_1547991646" r:id="rId9"/>
        </w:object>
      </w:r>
    </w:p>
    <w:p w:rsidR="001339AD" w:rsidRDefault="00BB3B97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474227995" w:history="1">
        <w:r w:rsidR="001339AD" w:rsidRPr="00B622E0">
          <w:rPr>
            <w:rStyle w:val="ab"/>
            <w:noProof/>
          </w:rPr>
          <w:t>1.</w:t>
        </w:r>
        <w:r w:rsidR="001339AD" w:rsidRPr="00B622E0">
          <w:rPr>
            <w:rStyle w:val="ab"/>
            <w:rFonts w:hint="eastAsia"/>
            <w:noProof/>
          </w:rPr>
          <w:t>账号管理</w:t>
        </w:r>
        <w:r w:rsidR="001339AD">
          <w:rPr>
            <w:noProof/>
            <w:webHidden/>
          </w:rPr>
          <w:tab/>
        </w:r>
        <w:r w:rsidR="001339AD">
          <w:rPr>
            <w:noProof/>
            <w:webHidden/>
          </w:rPr>
          <w:fldChar w:fldCharType="begin"/>
        </w:r>
        <w:r w:rsidR="001339AD">
          <w:rPr>
            <w:noProof/>
            <w:webHidden/>
          </w:rPr>
          <w:instrText xml:space="preserve"> PAGEREF _Toc474227995 \h </w:instrText>
        </w:r>
        <w:r w:rsidR="001339AD">
          <w:rPr>
            <w:noProof/>
            <w:webHidden/>
          </w:rPr>
        </w:r>
        <w:r w:rsidR="001339AD">
          <w:rPr>
            <w:noProof/>
            <w:webHidden/>
          </w:rPr>
          <w:fldChar w:fldCharType="separate"/>
        </w:r>
        <w:r w:rsidR="001339AD">
          <w:rPr>
            <w:noProof/>
            <w:webHidden/>
          </w:rPr>
          <w:t>2</w:t>
        </w:r>
        <w:r w:rsidR="001339AD">
          <w:rPr>
            <w:noProof/>
            <w:webHidden/>
          </w:rPr>
          <w:fldChar w:fldCharType="end"/>
        </w:r>
      </w:hyperlink>
    </w:p>
    <w:p w:rsidR="001339AD" w:rsidRDefault="001339A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27996" w:history="1">
        <w:r w:rsidRPr="00B622E0">
          <w:rPr>
            <w:rStyle w:val="ab"/>
            <w:noProof/>
          </w:rPr>
          <w:t>1.1</w:t>
        </w:r>
        <w:r w:rsidRPr="00B622E0">
          <w:rPr>
            <w:rStyle w:val="ab"/>
            <w:rFonts w:hint="eastAsia"/>
            <w:noProof/>
          </w:rPr>
          <w:t>账号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279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339AD" w:rsidRDefault="001339A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27997" w:history="1">
        <w:r w:rsidRPr="00B622E0">
          <w:rPr>
            <w:rStyle w:val="ab"/>
            <w:noProof/>
          </w:rPr>
          <w:t>1.2</w:t>
        </w:r>
        <w:r w:rsidRPr="00B622E0">
          <w:rPr>
            <w:rStyle w:val="ab"/>
            <w:rFonts w:hint="eastAsia"/>
            <w:noProof/>
          </w:rPr>
          <w:t>权限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279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339AD" w:rsidRDefault="001339AD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27998" w:history="1">
        <w:r w:rsidRPr="00B622E0">
          <w:rPr>
            <w:rStyle w:val="ab"/>
            <w:noProof/>
          </w:rPr>
          <w:t>2.</w:t>
        </w:r>
        <w:r w:rsidRPr="00B622E0">
          <w:rPr>
            <w:rStyle w:val="ab"/>
            <w:rFonts w:hint="eastAsia"/>
            <w:noProof/>
          </w:rPr>
          <w:t>业务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279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339AD" w:rsidRDefault="001339A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27999" w:history="1">
        <w:r w:rsidRPr="00B622E0">
          <w:rPr>
            <w:rStyle w:val="ab"/>
            <w:noProof/>
          </w:rPr>
          <w:t>2.1</w:t>
        </w:r>
        <w:r w:rsidRPr="00B622E0">
          <w:rPr>
            <w:rStyle w:val="ab"/>
            <w:rFonts w:hint="eastAsia"/>
            <w:noProof/>
          </w:rPr>
          <w:t>空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279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339AD" w:rsidRDefault="001339A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28000" w:history="1">
        <w:r w:rsidRPr="00B622E0">
          <w:rPr>
            <w:rStyle w:val="ab"/>
            <w:noProof/>
          </w:rPr>
          <w:t>2.2</w:t>
        </w:r>
        <w:r w:rsidRPr="00B622E0">
          <w:rPr>
            <w:rStyle w:val="ab"/>
            <w:rFonts w:hint="eastAsia"/>
            <w:noProof/>
          </w:rPr>
          <w:t>空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280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339AD" w:rsidRDefault="001339A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28001" w:history="1">
        <w:r w:rsidRPr="00B622E0">
          <w:rPr>
            <w:rStyle w:val="ab"/>
            <w:noProof/>
          </w:rPr>
          <w:t>2.3</w:t>
        </w:r>
        <w:r w:rsidRPr="00B622E0">
          <w:rPr>
            <w:rStyle w:val="ab"/>
            <w:rFonts w:hint="eastAsia"/>
            <w:noProof/>
          </w:rPr>
          <w:t>海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280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339AD" w:rsidRDefault="001339A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28002" w:history="1">
        <w:r w:rsidRPr="00B622E0">
          <w:rPr>
            <w:rStyle w:val="ab"/>
            <w:noProof/>
          </w:rPr>
          <w:t>2.4</w:t>
        </w:r>
        <w:r w:rsidRPr="00B622E0">
          <w:rPr>
            <w:rStyle w:val="ab"/>
            <w:rFonts w:hint="eastAsia"/>
            <w:noProof/>
          </w:rPr>
          <w:t>海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280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339AD" w:rsidRDefault="001339A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28003" w:history="1">
        <w:r w:rsidRPr="00B622E0">
          <w:rPr>
            <w:rStyle w:val="ab"/>
            <w:noProof/>
          </w:rPr>
          <w:t>2.5</w:t>
        </w:r>
        <w:r w:rsidRPr="00B622E0">
          <w:rPr>
            <w:rStyle w:val="ab"/>
            <w:rFonts w:hint="eastAsia"/>
            <w:noProof/>
          </w:rPr>
          <w:t>国内结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280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339AD" w:rsidRDefault="001339A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28004" w:history="1">
        <w:r w:rsidRPr="00B622E0">
          <w:rPr>
            <w:rStyle w:val="ab"/>
            <w:noProof/>
          </w:rPr>
          <w:t>2.6</w:t>
        </w:r>
        <w:r w:rsidRPr="00B622E0">
          <w:rPr>
            <w:rStyle w:val="ab"/>
            <w:rFonts w:hint="eastAsia"/>
            <w:noProof/>
          </w:rPr>
          <w:t>特殊区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280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339AD" w:rsidRDefault="001339A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28005" w:history="1">
        <w:r w:rsidRPr="00B622E0">
          <w:rPr>
            <w:rStyle w:val="ab"/>
            <w:noProof/>
          </w:rPr>
          <w:t>2.7</w:t>
        </w:r>
        <w:r w:rsidRPr="00B622E0">
          <w:rPr>
            <w:rStyle w:val="ab"/>
            <w:rFonts w:hint="eastAsia"/>
            <w:noProof/>
          </w:rPr>
          <w:t>委托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280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339AD" w:rsidRDefault="001339AD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28006" w:history="1">
        <w:r w:rsidRPr="00B622E0">
          <w:rPr>
            <w:rStyle w:val="ab"/>
            <w:noProof/>
          </w:rPr>
          <w:t>3.</w:t>
        </w:r>
        <w:r w:rsidRPr="00B622E0">
          <w:rPr>
            <w:rStyle w:val="ab"/>
            <w:rFonts w:hint="eastAsia"/>
            <w:noProof/>
          </w:rPr>
          <w:t>通关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280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339AD" w:rsidRDefault="001339A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28007" w:history="1">
        <w:r w:rsidRPr="00B622E0">
          <w:rPr>
            <w:rStyle w:val="ab"/>
            <w:noProof/>
          </w:rPr>
          <w:t>3.1</w:t>
        </w:r>
        <w:r w:rsidRPr="00B622E0">
          <w:rPr>
            <w:rStyle w:val="ab"/>
            <w:rFonts w:hint="eastAsia"/>
            <w:noProof/>
          </w:rPr>
          <w:t>通关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280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339AD" w:rsidRDefault="001339AD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28008" w:history="1">
        <w:r w:rsidRPr="00B622E0">
          <w:rPr>
            <w:rStyle w:val="ab"/>
            <w:noProof/>
          </w:rPr>
          <w:t>4.</w:t>
        </w:r>
        <w:r w:rsidRPr="00B622E0">
          <w:rPr>
            <w:rStyle w:val="ab"/>
            <w:rFonts w:hint="eastAsia"/>
            <w:noProof/>
          </w:rPr>
          <w:t>账册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280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339AD" w:rsidRDefault="001339A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28009" w:history="1">
        <w:r w:rsidRPr="00B622E0">
          <w:rPr>
            <w:rStyle w:val="ab"/>
            <w:noProof/>
          </w:rPr>
          <w:t>4.1</w:t>
        </w:r>
        <w:r w:rsidRPr="00B622E0">
          <w:rPr>
            <w:rStyle w:val="ab"/>
            <w:rFonts w:hint="eastAsia"/>
            <w:noProof/>
          </w:rPr>
          <w:t>账册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280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339AD" w:rsidRDefault="001339A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28010" w:history="1">
        <w:r w:rsidRPr="00B622E0">
          <w:rPr>
            <w:rStyle w:val="ab"/>
            <w:noProof/>
          </w:rPr>
          <w:t>4.2</w:t>
        </w:r>
        <w:r w:rsidRPr="00B622E0">
          <w:rPr>
            <w:rStyle w:val="ab"/>
            <w:rFonts w:hint="eastAsia"/>
            <w:noProof/>
          </w:rPr>
          <w:t>账册跟踪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280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339AD" w:rsidRDefault="001339A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28011" w:history="1">
        <w:r w:rsidRPr="00B622E0">
          <w:rPr>
            <w:rStyle w:val="ab"/>
            <w:noProof/>
          </w:rPr>
          <w:t>4.3</w:t>
        </w:r>
        <w:r w:rsidRPr="00B622E0">
          <w:rPr>
            <w:rStyle w:val="ab"/>
            <w:rFonts w:hint="eastAsia"/>
            <w:noProof/>
          </w:rPr>
          <w:t>期间数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280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339AD" w:rsidRDefault="001339AD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28012" w:history="1">
        <w:r w:rsidRPr="00B622E0">
          <w:rPr>
            <w:rStyle w:val="ab"/>
            <w:noProof/>
          </w:rPr>
          <w:t>5.</w:t>
        </w:r>
        <w:r w:rsidRPr="00B622E0">
          <w:rPr>
            <w:rStyle w:val="ab"/>
            <w:rFonts w:hint="eastAsia"/>
            <w:noProof/>
          </w:rPr>
          <w:t>常用工具收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280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339AD" w:rsidRDefault="001339A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28013" w:history="1">
        <w:r w:rsidRPr="00B622E0">
          <w:rPr>
            <w:rStyle w:val="ab"/>
            <w:noProof/>
          </w:rPr>
          <w:t>5.1</w:t>
        </w:r>
        <w:r w:rsidRPr="00B622E0">
          <w:rPr>
            <w:rStyle w:val="ab"/>
            <w:rFonts w:hint="eastAsia"/>
            <w:noProof/>
          </w:rPr>
          <w:t>收藏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280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339AD" w:rsidRDefault="001339AD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28014" w:history="1">
        <w:r w:rsidRPr="00B622E0">
          <w:rPr>
            <w:rStyle w:val="ab"/>
            <w:rFonts w:hint="eastAsia"/>
            <w:noProof/>
          </w:rPr>
          <w:t>报关行</w:t>
        </w:r>
        <w:r w:rsidRPr="00B622E0">
          <w:rPr>
            <w:rStyle w:val="ab"/>
            <w:noProof/>
          </w:rPr>
          <w:t>-&gt;</w:t>
        </w:r>
        <w:r w:rsidRPr="00B622E0">
          <w:rPr>
            <w:rStyle w:val="ab"/>
            <w:rFonts w:hint="eastAsia"/>
            <w:noProof/>
          </w:rPr>
          <w:t>客户服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280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339AD" w:rsidRDefault="001339A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28015" w:history="1">
        <w:r w:rsidRPr="00B622E0">
          <w:rPr>
            <w:rStyle w:val="ab"/>
            <w:rFonts w:hint="eastAsia"/>
            <w:noProof/>
          </w:rPr>
          <w:t>委托任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280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339AD" w:rsidRDefault="001339AD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228016" w:history="1">
        <w:r w:rsidRPr="00B622E0">
          <w:rPr>
            <w:rStyle w:val="ab"/>
            <w:rFonts w:hint="eastAsia"/>
            <w:noProof/>
          </w:rPr>
          <w:t>账册审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2280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C8678C" w:rsidRDefault="00BB3B97" w:rsidP="00C8678C">
      <w:pPr>
        <w:snapToGrid w:val="0"/>
        <w:jc w:val="left"/>
      </w:pPr>
      <w:r>
        <w:fldChar w:fldCharType="end"/>
      </w:r>
    </w:p>
    <w:p w:rsidR="00C8678C" w:rsidRDefault="00C8678C" w:rsidP="00C8678C">
      <w:pPr>
        <w:snapToGrid w:val="0"/>
        <w:jc w:val="left"/>
      </w:pPr>
    </w:p>
    <w:p w:rsidR="00C8678C" w:rsidRDefault="00C8678C" w:rsidP="00C8678C">
      <w:pPr>
        <w:snapToGrid w:val="0"/>
        <w:jc w:val="left"/>
      </w:pPr>
    </w:p>
    <w:p w:rsidR="00796D40" w:rsidRPr="00E5396C" w:rsidRDefault="00E5396C" w:rsidP="00C11C99">
      <w:pPr>
        <w:pStyle w:val="1"/>
      </w:pPr>
      <w:bookmarkStart w:id="0" w:name="_Toc474227995"/>
      <w:r w:rsidRPr="00E5396C">
        <w:rPr>
          <w:rFonts w:hint="eastAsia"/>
        </w:rPr>
        <w:lastRenderedPageBreak/>
        <w:t>1.</w:t>
      </w:r>
      <w:r w:rsidR="00796D40" w:rsidRPr="00E5396C">
        <w:rPr>
          <w:rFonts w:hint="eastAsia"/>
        </w:rPr>
        <w:t>账号</w:t>
      </w:r>
      <w:r w:rsidR="00796D40" w:rsidRPr="00E5396C">
        <w:t>管理</w:t>
      </w:r>
      <w:bookmarkEnd w:id="0"/>
    </w:p>
    <w:p w:rsidR="00796D40" w:rsidRDefault="00796D40" w:rsidP="001B7DD7">
      <w:pPr>
        <w:pStyle w:val="2"/>
        <w:ind w:left="210" w:right="210"/>
      </w:pPr>
      <w:bookmarkStart w:id="1" w:name="_Toc474227996"/>
      <w:r>
        <w:rPr>
          <w:rFonts w:hint="eastAsia"/>
        </w:rPr>
        <w:t>1.1</w:t>
      </w:r>
      <w:r>
        <w:rPr>
          <w:rFonts w:hint="eastAsia"/>
        </w:rPr>
        <w:t>账号</w:t>
      </w:r>
      <w:r>
        <w:t>信息</w:t>
      </w:r>
      <w:bookmarkEnd w:id="1"/>
    </w:p>
    <w:p w:rsidR="000641CF" w:rsidRDefault="000641CF" w:rsidP="00796D40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796D40" w:rsidRDefault="00796D40" w:rsidP="001B7DD7">
      <w:pPr>
        <w:pStyle w:val="2"/>
        <w:ind w:left="210" w:right="210"/>
      </w:pPr>
      <w:bookmarkStart w:id="2" w:name="_Toc474227997"/>
      <w:r>
        <w:rPr>
          <w:rFonts w:hint="eastAsia"/>
        </w:rPr>
        <w:t>1.2</w:t>
      </w:r>
      <w:r>
        <w:rPr>
          <w:rFonts w:hint="eastAsia"/>
        </w:rPr>
        <w:t>权限</w:t>
      </w:r>
      <w:r>
        <w:t>管理</w:t>
      </w:r>
      <w:bookmarkEnd w:id="2"/>
    </w:p>
    <w:p w:rsidR="000641CF" w:rsidRDefault="000641CF" w:rsidP="00796D40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3A2285" w:rsidRPr="00E5396C" w:rsidRDefault="002D2888" w:rsidP="00C11C99">
      <w:pPr>
        <w:pStyle w:val="1"/>
      </w:pPr>
      <w:bookmarkStart w:id="3" w:name="_Toc474227998"/>
      <w:r>
        <w:t>2</w:t>
      </w:r>
      <w:r w:rsidR="003A2285" w:rsidRPr="00E5396C">
        <w:rPr>
          <w:rFonts w:hint="eastAsia"/>
        </w:rPr>
        <w:t>.</w:t>
      </w:r>
      <w:r w:rsidR="00757A2C">
        <w:rPr>
          <w:rFonts w:hint="eastAsia"/>
        </w:rPr>
        <w:t>业务列表</w:t>
      </w:r>
      <w:bookmarkEnd w:id="3"/>
    </w:p>
    <w:p w:rsidR="00201CBB" w:rsidRDefault="000B2D59" w:rsidP="001B7DD7">
      <w:pPr>
        <w:pStyle w:val="2"/>
        <w:ind w:left="210" w:right="210"/>
      </w:pPr>
      <w:bookmarkStart w:id="4" w:name="_Toc474227999"/>
      <w:r>
        <w:t>2</w:t>
      </w:r>
      <w:r w:rsidR="003A2285">
        <w:rPr>
          <w:rFonts w:hint="eastAsia"/>
        </w:rPr>
        <w:t>.1</w:t>
      </w:r>
      <w:r w:rsidR="00757A2C">
        <w:rPr>
          <w:rFonts w:hint="eastAsia"/>
        </w:rPr>
        <w:t>空运</w:t>
      </w:r>
      <w:r w:rsidR="00757A2C">
        <w:t>进口</w:t>
      </w:r>
      <w:bookmarkEnd w:id="4"/>
    </w:p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94750" w:rsidRDefault="000B2D59" w:rsidP="001B7DD7">
      <w:pPr>
        <w:pStyle w:val="2"/>
        <w:ind w:left="210" w:right="210"/>
      </w:pPr>
      <w:bookmarkStart w:id="5" w:name="_Toc474228000"/>
      <w:r>
        <w:t>2</w:t>
      </w:r>
      <w:r w:rsidR="003A2285">
        <w:rPr>
          <w:rFonts w:hint="eastAsia"/>
        </w:rPr>
        <w:t>.2</w:t>
      </w:r>
      <w:r w:rsidR="00757A2C">
        <w:rPr>
          <w:rFonts w:hint="eastAsia"/>
        </w:rPr>
        <w:t>空运</w:t>
      </w:r>
      <w:r w:rsidR="00757A2C">
        <w:t>出口</w:t>
      </w:r>
      <w:bookmarkEnd w:id="5"/>
    </w:p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757A2C" w:rsidRPr="001B7DD7" w:rsidRDefault="000B2D59" w:rsidP="001B7DD7">
      <w:pPr>
        <w:pStyle w:val="2"/>
        <w:ind w:left="210" w:right="210"/>
      </w:pPr>
      <w:bookmarkStart w:id="6" w:name="_Toc474228001"/>
      <w:r w:rsidRPr="001B7DD7">
        <w:t>2</w:t>
      </w:r>
      <w:r w:rsidR="00757A2C" w:rsidRPr="001B7DD7">
        <w:t>.3</w:t>
      </w:r>
      <w:r w:rsidR="00757A2C" w:rsidRPr="001B7DD7">
        <w:rPr>
          <w:rFonts w:hint="eastAsia"/>
        </w:rPr>
        <w:t>海运</w:t>
      </w:r>
      <w:r w:rsidR="00757A2C" w:rsidRPr="001B7DD7">
        <w:t>进口</w:t>
      </w:r>
      <w:bookmarkEnd w:id="6"/>
    </w:p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757A2C" w:rsidRPr="001B7DD7" w:rsidRDefault="000B2D59" w:rsidP="001B7DD7">
      <w:pPr>
        <w:pStyle w:val="2"/>
        <w:ind w:left="210" w:right="210"/>
      </w:pPr>
      <w:bookmarkStart w:id="7" w:name="_Toc474228002"/>
      <w:r w:rsidRPr="001B7DD7">
        <w:t>2</w:t>
      </w:r>
      <w:r w:rsidR="00757A2C" w:rsidRPr="001B7DD7">
        <w:rPr>
          <w:rFonts w:hint="eastAsia"/>
        </w:rPr>
        <w:t>.4</w:t>
      </w:r>
      <w:r w:rsidR="00757A2C" w:rsidRPr="001B7DD7">
        <w:rPr>
          <w:rFonts w:hint="eastAsia"/>
        </w:rPr>
        <w:t>海运</w:t>
      </w:r>
      <w:r w:rsidR="00757A2C" w:rsidRPr="001B7DD7">
        <w:t>出口</w:t>
      </w:r>
      <w:bookmarkEnd w:id="7"/>
    </w:p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8" w:name="_Toc474228003"/>
      <w:r w:rsidRPr="001B7DD7">
        <w:t>2</w:t>
      </w:r>
      <w:r w:rsidR="00B50C79" w:rsidRPr="001B7DD7">
        <w:rPr>
          <w:rFonts w:hint="eastAsia"/>
        </w:rPr>
        <w:t>.5</w:t>
      </w:r>
      <w:r w:rsidR="00B50C79" w:rsidRPr="001B7DD7">
        <w:rPr>
          <w:rFonts w:hint="eastAsia"/>
        </w:rPr>
        <w:t>国内</w:t>
      </w:r>
      <w:r w:rsidR="00B50C79" w:rsidRPr="001B7DD7">
        <w:t>结转</w:t>
      </w:r>
      <w:bookmarkEnd w:id="8"/>
    </w:p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9" w:name="_Toc474228004"/>
      <w:r w:rsidRPr="001B7DD7">
        <w:t>2</w:t>
      </w:r>
      <w:r w:rsidR="00B50C79" w:rsidRPr="001B7DD7">
        <w:rPr>
          <w:rFonts w:hint="eastAsia"/>
        </w:rPr>
        <w:t>.6</w:t>
      </w:r>
      <w:r w:rsidR="00B50C79" w:rsidRPr="001B7DD7">
        <w:rPr>
          <w:rFonts w:hint="eastAsia"/>
        </w:rPr>
        <w:t>特殊</w:t>
      </w:r>
      <w:r w:rsidR="00B50C79" w:rsidRPr="001B7DD7">
        <w:t>区域</w:t>
      </w:r>
      <w:bookmarkEnd w:id="9"/>
    </w:p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0B2D59" w:rsidRDefault="000B2D59" w:rsidP="001B7DD7">
      <w:pPr>
        <w:pStyle w:val="2"/>
        <w:ind w:left="210" w:right="210"/>
      </w:pPr>
      <w:bookmarkStart w:id="10" w:name="_Toc474228005"/>
      <w:r>
        <w:rPr>
          <w:rFonts w:hint="eastAsia"/>
        </w:rPr>
        <w:t>2.7</w:t>
      </w:r>
      <w:r>
        <w:rPr>
          <w:rFonts w:hint="eastAsia"/>
        </w:rPr>
        <w:t>委托</w:t>
      </w:r>
      <w:bookmarkEnd w:id="10"/>
      <w:r w:rsidR="00ED64A0">
        <w:rPr>
          <w:rFonts w:hint="eastAsia"/>
        </w:rPr>
        <w:t>任务</w:t>
      </w:r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6D5884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6D5884" w:rsidRPr="00EC0880" w:rsidRDefault="003360E3" w:rsidP="00ED64A0">
            <w:pPr>
              <w:snapToGrid w:val="0"/>
              <w:rPr>
                <w:rFonts w:ascii="微软雅黑" w:eastAsia="微软雅黑" w:hAnsi="微软雅黑" w:hint="eastAsia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 w:rsidR="00ED64A0">
              <w:rPr>
                <w:rFonts w:ascii="微软雅黑" w:eastAsia="微软雅黑" w:hAnsi="微软雅黑" w:hint="eastAsia"/>
                <w:sz w:val="16"/>
                <w:szCs w:val="16"/>
              </w:rPr>
              <w:t>任务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6D5884" w:rsidRPr="00EC0880" w:rsidRDefault="00805173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805173">
              <w:rPr>
                <w:rFonts w:ascii="微软雅黑" w:eastAsia="微软雅黑" w:hAnsi="微软雅黑"/>
                <w:sz w:val="16"/>
                <w:szCs w:val="16"/>
              </w:rPr>
              <w:t>EnterpriseOrder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/</w:t>
            </w:r>
            <w:r>
              <w:t xml:space="preserve"> 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EntOrderList</w:t>
            </w:r>
          </w:p>
        </w:tc>
      </w:tr>
      <w:tr w:rsidR="006D5884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6D5884" w:rsidRPr="00EC0880" w:rsidRDefault="000754B2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nt_order，list_attachment</w:t>
            </w:r>
          </w:p>
        </w:tc>
      </w:tr>
      <w:tr w:rsidR="006D5884" w:rsidRPr="00EC0880" w:rsidTr="00210DFB">
        <w:tc>
          <w:tcPr>
            <w:tcW w:w="1336" w:type="dxa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6D5884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6D5884" w:rsidRDefault="006D5884" w:rsidP="00AE1EF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A17A93">
              <w:rPr>
                <w:rFonts w:ascii="微软雅黑" w:eastAsia="微软雅黑" w:hAnsi="微软雅黑" w:hint="eastAsia"/>
                <w:sz w:val="16"/>
                <w:szCs w:val="16"/>
              </w:rPr>
              <w:t>状态</w:t>
            </w:r>
            <w:r w:rsidR="00A17A93">
              <w:rPr>
                <w:rFonts w:ascii="微软雅黑" w:eastAsia="微软雅黑" w:hAnsi="微软雅黑"/>
                <w:sz w:val="16"/>
                <w:szCs w:val="16"/>
              </w:rPr>
              <w:t>：未受理</w:t>
            </w:r>
            <w:r w:rsidR="008527CB">
              <w:rPr>
                <w:rFonts w:ascii="微软雅黑" w:eastAsia="微软雅黑" w:hAnsi="微软雅黑" w:hint="eastAsia"/>
                <w:sz w:val="16"/>
                <w:szCs w:val="16"/>
              </w:rPr>
              <w:t>0</w:t>
            </w:r>
            <w:r w:rsidR="00971F61">
              <w:rPr>
                <w:rFonts w:ascii="微软雅黑" w:eastAsia="微软雅黑" w:hAnsi="微软雅黑" w:hint="eastAsia"/>
                <w:sz w:val="16"/>
                <w:szCs w:val="16"/>
              </w:rPr>
              <w:t>（带入</w:t>
            </w:r>
            <w:r w:rsidR="00971F61">
              <w:rPr>
                <w:rFonts w:ascii="微软雅黑" w:eastAsia="微软雅黑" w:hAnsi="微软雅黑"/>
                <w:sz w:val="16"/>
                <w:szCs w:val="16"/>
              </w:rPr>
              <w:t>数据库</w:t>
            </w:r>
            <w:r w:rsidR="00971F61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971F61">
              <w:rPr>
                <w:rFonts w:ascii="微软雅黑" w:eastAsia="微软雅黑" w:hAnsi="微软雅黑"/>
                <w:sz w:val="16"/>
                <w:szCs w:val="16"/>
              </w:rPr>
              <w:t>查询为空的</w:t>
            </w:r>
            <w:r w:rsidR="00971F61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  <w:r w:rsidR="00A17A93">
              <w:rPr>
                <w:rFonts w:ascii="微软雅黑" w:eastAsia="微软雅黑" w:hAnsi="微软雅黑"/>
                <w:sz w:val="16"/>
                <w:szCs w:val="16"/>
              </w:rPr>
              <w:t>，已受理</w:t>
            </w:r>
            <w:r w:rsidR="008527CB">
              <w:rPr>
                <w:rFonts w:ascii="微软雅黑" w:eastAsia="微软雅黑" w:hAnsi="微软雅黑" w:hint="eastAsia"/>
                <w:sz w:val="16"/>
                <w:szCs w:val="16"/>
              </w:rPr>
              <w:t>10</w:t>
            </w:r>
          </w:p>
          <w:p w:rsidR="00B2617A" w:rsidRPr="00B2617A" w:rsidRDefault="00B2617A" w:rsidP="0094506C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双击查询单笔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记录：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6D5884" w:rsidRDefault="006D5884" w:rsidP="00210DFB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6D5884" w:rsidRDefault="006D5884" w:rsidP="00210DF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lastRenderedPageBreak/>
              <mc:AlternateContent>
                <mc:Choice Requires="wps">
                  <w:drawing>
                    <wp:inline distT="0" distB="0" distL="0" distR="0" wp14:anchorId="6C94D11B" wp14:editId="2426ECBA">
                      <wp:extent cx="6283757" cy="1682496"/>
                      <wp:effectExtent l="0" t="0" r="3175" b="0"/>
                      <wp:docPr id="6" name="文本框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68249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33CCC" w:rsidRPr="00633CCC" w:rsidRDefault="00633CCC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*,l.FILENUM </w:t>
                                  </w:r>
                                </w:p>
                                <w:p w:rsidR="00633CCC" w:rsidRPr="00633CCC" w:rsidRDefault="00633CCC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_ORDER t </w:t>
                                  </w:r>
                                </w:p>
                                <w:p w:rsidR="00633CCC" w:rsidRPr="00633CCC" w:rsidRDefault="00633CCC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,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coun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FILENUM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attachment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ot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group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) l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D=l.entid</w:t>
                                  </w:r>
                                </w:p>
                                <w:p w:rsidR="00633CCC" w:rsidRPr="00633CCC" w:rsidRDefault="00633CCC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enterprisecode=json_user.Value&lt;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&gt;("CUSTOMERHSCODE") </w:t>
                                  </w:r>
                                </w:p>
                                <w:p w:rsidR="00633CCC" w:rsidRPr="00633CCC" w:rsidRDefault="00633CCC" w:rsidP="00CA25A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filerecevieunitcode=文件接收单位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filedeclareunitcode=文件申报单位</w:t>
                                  </w:r>
                                  <w:r w:rsidR="00CA25AC"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="00CA25AC"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="00CA25AC"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="00CA25AC"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="00CA25AC"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t.CODE,企业编号)&gt;</w:t>
                                  </w:r>
                                  <w:r w:rsidR="00CA25AC"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</w:p>
                                <w:p w:rsidR="00633CCC" w:rsidRPr="00633CCC" w:rsidRDefault="00633CCC" w:rsidP="00633CC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gt;=to_date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 + "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CA25AC" w:rsidRPr="00633CCC" w:rsidRDefault="00633CCC" w:rsidP="00CA25A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lt;=to_date(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.Replace("00:00:00", "23:59:59") + "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CA25AC" w:rsidRPr="00633CCC" w:rsidRDefault="00CA25AC" w:rsidP="00CA25A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</w:t>
                                  </w:r>
                                  <w:r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633CC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tatus=状态</w:t>
                                  </w:r>
                                </w:p>
                                <w:p w:rsidR="00210DFB" w:rsidRPr="00633CCC" w:rsidRDefault="00210DFB" w:rsidP="00633CCC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6C94D11B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6" o:spid="_x0000_s1026" type="#_x0000_t202" style="width:494.8pt;height:132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" stroked="f">
                      <v:textbox>
                        <w:txbxContent>
                          <w:p w:rsidR="00633CCC" w:rsidRPr="00633CCC" w:rsidRDefault="00633CCC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*,l.FILENUM </w:t>
                            </w:r>
                          </w:p>
                          <w:p w:rsidR="00633CCC" w:rsidRPr="00633CCC" w:rsidRDefault="00633CCC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_ORDER t </w:t>
                            </w:r>
                          </w:p>
                          <w:p w:rsidR="00633CCC" w:rsidRPr="00633CCC" w:rsidRDefault="00633CCC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,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coun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FILENUM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attachment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ot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group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) l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D=l.entid</w:t>
                            </w:r>
                          </w:p>
                          <w:p w:rsidR="00633CCC" w:rsidRPr="00633CCC" w:rsidRDefault="00633CCC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enterprisecode=json_user.Value&lt;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&gt;("CUSTOMERHSCODE") </w:t>
                            </w:r>
                          </w:p>
                          <w:p w:rsidR="00633CCC" w:rsidRPr="00633CCC" w:rsidRDefault="00633CCC" w:rsidP="00CA25A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filerecevieunitcode=文件接收单位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filedeclareunitcode=文件申报单位</w:t>
                            </w:r>
                            <w:r w:rsidR="00CA25AC"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CA25AC"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="00CA25AC"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CA25AC"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="00CA25AC"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t.CODE,企业编号)&gt;</w:t>
                            </w:r>
                            <w:r w:rsidR="00CA25AC"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</w:p>
                          <w:p w:rsidR="00633CCC" w:rsidRPr="00633CCC" w:rsidRDefault="00633CCC" w:rsidP="00633C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gt;=to_date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 + "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CA25AC" w:rsidRPr="00633CCC" w:rsidRDefault="00633CCC" w:rsidP="00CA25A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lt;=to_date(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.Replace("00:00:00", "23:59:59") + "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CA25AC" w:rsidRPr="00633CCC" w:rsidRDefault="00CA25AC" w:rsidP="00CA25A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</w:t>
                            </w:r>
                            <w:r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633CC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tatus=状态</w:t>
                            </w:r>
                          </w:p>
                          <w:p w:rsidR="00210DFB" w:rsidRPr="00633CCC" w:rsidRDefault="00210DFB" w:rsidP="00633CCC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6D5884" w:rsidRDefault="006D5884" w:rsidP="00210DFB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 w:hint="eastAsia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491FF1">
              <w:rPr>
                <w:rFonts w:ascii="微软雅黑" w:eastAsia="微软雅黑" w:hAnsi="微软雅黑" w:hint="eastAsia"/>
                <w:sz w:val="16"/>
                <w:szCs w:val="16"/>
              </w:rPr>
              <w:t>添加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B95333">
              <w:rPr>
                <w:rFonts w:ascii="微软雅黑" w:eastAsia="微软雅黑" w:hAnsi="微软雅黑" w:hint="eastAsia"/>
                <w:sz w:val="16"/>
                <w:szCs w:val="16"/>
              </w:rPr>
              <w:t>打开</w:t>
            </w:r>
            <w:r w:rsidR="00B95333">
              <w:rPr>
                <w:rFonts w:ascii="微软雅黑" w:eastAsia="微软雅黑" w:hAnsi="微软雅黑"/>
                <w:sz w:val="16"/>
                <w:szCs w:val="16"/>
              </w:rPr>
              <w:t>新页面</w:t>
            </w:r>
            <w:r w:rsidR="00B95333">
              <w:rPr>
                <w:rFonts w:ascii="微软雅黑" w:eastAsia="微软雅黑" w:hAnsi="微软雅黑" w:hint="eastAsia"/>
                <w:sz w:val="16"/>
                <w:szCs w:val="16"/>
              </w:rPr>
              <w:t>2；</w:t>
            </w:r>
            <w:r w:rsidR="00B95333">
              <w:rPr>
                <w:rFonts w:ascii="微软雅黑" w:eastAsia="微软雅黑" w:hAnsi="微软雅黑"/>
                <w:sz w:val="16"/>
                <w:szCs w:val="16"/>
              </w:rPr>
              <w:t>编辑：双击记录，打开页面</w:t>
            </w:r>
            <w:r w:rsidR="00B95333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6D5884" w:rsidRPr="0033578F" w:rsidRDefault="006D5884" w:rsidP="00210DFB">
            <w:pPr>
              <w:snapToGrid w:val="0"/>
              <w:ind w:firstLineChars="150" w:firstLine="240"/>
              <w:rPr>
                <w:rFonts w:ascii="微软雅黑" w:eastAsia="微软雅黑" w:hAnsi="微软雅黑" w:hint="eastAsia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491FF1">
              <w:rPr>
                <w:rFonts w:ascii="微软雅黑" w:eastAsia="微软雅黑" w:hAnsi="微软雅黑" w:hint="eastAsia"/>
                <w:sz w:val="16"/>
                <w:szCs w:val="16"/>
              </w:rPr>
              <w:t>删除：</w:t>
            </w:r>
            <w:r w:rsidR="003C5B33">
              <w:rPr>
                <w:rFonts w:ascii="微软雅黑" w:eastAsia="微软雅黑" w:hAnsi="微软雅黑" w:hint="eastAsia"/>
                <w:sz w:val="16"/>
                <w:szCs w:val="16"/>
              </w:rPr>
              <w:t>未受理</w:t>
            </w:r>
            <w:r w:rsidR="003C5B33">
              <w:rPr>
                <w:rFonts w:ascii="微软雅黑" w:eastAsia="微软雅黑" w:hAnsi="微软雅黑"/>
                <w:sz w:val="16"/>
                <w:szCs w:val="16"/>
              </w:rPr>
              <w:t>的单子，才可以删除</w:t>
            </w:r>
          </w:p>
          <w:p w:rsidR="006D5884" w:rsidRDefault="00F20AA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394" w:dyaOrig="4784">
                <v:shape id="_x0000_i1034" type="#_x0000_t75" style="width:495.95pt;height:153.8pt" o:ole="">
                  <v:imagedata r:id="rId10" o:title=""/>
                </v:shape>
                <o:OLEObject Type="Embed" ProgID="Visio.Drawing.11" ShapeID="_x0000_i1034" DrawAspect="Content" ObjectID="_1547991647" r:id="rId11"/>
              </w:object>
            </w:r>
          </w:p>
          <w:p w:rsidR="006D5884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  <w:r w:rsidR="005B149C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5B149C" w:rsidRPr="0086628E">
              <w:rPr>
                <w:rFonts w:ascii="微软雅黑" w:eastAsia="微软雅黑" w:hAnsi="微软雅黑"/>
                <w:color w:val="FF0000"/>
                <w:sz w:val="16"/>
                <w:szCs w:val="16"/>
              </w:rPr>
              <w:t>修改时，需要带入ID</w:t>
            </w:r>
          </w:p>
          <w:tbl>
            <w:tblPr>
              <w:tblStyle w:val="a4"/>
              <w:tblW w:w="9745" w:type="dxa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1807"/>
              <w:gridCol w:w="3969"/>
              <w:gridCol w:w="3969"/>
            </w:tblGrid>
            <w:tr w:rsidR="00B82E2D" w:rsidTr="00B82E2D">
              <w:trPr>
                <w:trHeight w:val="274"/>
                <w:jc w:val="center"/>
              </w:trPr>
              <w:tc>
                <w:tcPr>
                  <w:tcW w:w="1807" w:type="dxa"/>
                  <w:vMerge w:val="restart"/>
                </w:tcPr>
                <w:p w:rsidR="00B82E2D" w:rsidRDefault="00B82E2D" w:rsidP="00B82E2D">
                  <w:pPr>
                    <w:snapToGrid w:val="0"/>
                    <w:jc w:val="center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栏位</w:t>
                  </w:r>
                </w:p>
              </w:tc>
              <w:tc>
                <w:tcPr>
                  <w:tcW w:w="7938" w:type="dxa"/>
                  <w:gridSpan w:val="2"/>
                </w:tcPr>
                <w:p w:rsidR="00B82E2D" w:rsidRDefault="00B82E2D" w:rsidP="00B82E2D">
                  <w:pPr>
                    <w:snapToGrid w:val="0"/>
                    <w:jc w:val="center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保存</w:t>
                  </w:r>
                </w:p>
              </w:tc>
            </w:tr>
            <w:tr w:rsidR="00B82E2D" w:rsidTr="00CB4E16">
              <w:trPr>
                <w:trHeight w:val="274"/>
                <w:jc w:val="center"/>
              </w:trPr>
              <w:tc>
                <w:tcPr>
                  <w:tcW w:w="1807" w:type="dxa"/>
                  <w:vMerge/>
                </w:tcPr>
                <w:p w:rsidR="00B82E2D" w:rsidRDefault="00B82E2D" w:rsidP="005F1D89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3969" w:type="dxa"/>
                </w:tcPr>
                <w:p w:rsidR="00B82E2D" w:rsidRDefault="00B82E2D" w:rsidP="005F1D89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新增</w:t>
                  </w:r>
                </w:p>
              </w:tc>
              <w:tc>
                <w:tcPr>
                  <w:tcW w:w="3969" w:type="dxa"/>
                </w:tcPr>
                <w:p w:rsidR="00B82E2D" w:rsidRDefault="00B82E2D" w:rsidP="005F1D89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修改</w:t>
                  </w:r>
                </w:p>
              </w:tc>
            </w:tr>
            <w:tr w:rsidR="00B82E2D" w:rsidTr="00CB4E16">
              <w:trPr>
                <w:jc w:val="center"/>
              </w:trPr>
              <w:tc>
                <w:tcPr>
                  <w:tcW w:w="1807" w:type="dxa"/>
                </w:tcPr>
                <w:p w:rsidR="00B82E2D" w:rsidRDefault="00F644BF" w:rsidP="00B82E2D">
                  <w:pPr>
                    <w:snapToGrid w:val="0"/>
                    <w:jc w:val="center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</w:t>
                  </w:r>
                  <w:r w:rsidR="00B82E2D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编号</w:t>
                  </w:r>
                </w:p>
              </w:tc>
              <w:tc>
                <w:tcPr>
                  <w:tcW w:w="3969" w:type="dxa"/>
                </w:tcPr>
                <w:p w:rsidR="00B82E2D" w:rsidRDefault="006B7DD7" w:rsidP="00210DFB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编号自动生成</w:t>
                  </w:r>
                </w:p>
                <w:p w:rsidR="00146B63" w:rsidRPr="00146B63" w:rsidRDefault="00146B63" w:rsidP="00210DFB">
                  <w:pPr>
                    <w:snapToGrid w:val="0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elect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fun_AutoQYBH(</w:t>
                  </w: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ysdate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) </w:t>
                  </w:r>
                  <w:r w:rsidRPr="00146B63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from</w:t>
                  </w:r>
                  <w:r w:rsidRPr="00146B63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 xml:space="preserve"> dual</w:t>
                  </w:r>
                </w:p>
              </w:tc>
              <w:tc>
                <w:tcPr>
                  <w:tcW w:w="3969" w:type="dxa"/>
                </w:tcPr>
                <w:p w:rsidR="00B82E2D" w:rsidRDefault="00FC70A9" w:rsidP="00210DFB">
                  <w:pPr>
                    <w:snapToGrid w:val="0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修改</w:t>
                  </w:r>
                </w:p>
              </w:tc>
            </w:tr>
            <w:tr w:rsidR="00B82E2D" w:rsidTr="00CB4E16">
              <w:trPr>
                <w:jc w:val="center"/>
              </w:trPr>
              <w:tc>
                <w:tcPr>
                  <w:tcW w:w="1807" w:type="dxa"/>
                </w:tcPr>
                <w:p w:rsidR="00B82E2D" w:rsidRDefault="00B82E2D" w:rsidP="00B82E2D">
                  <w:pPr>
                    <w:snapToGrid w:val="0"/>
                    <w:jc w:val="center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生成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方式</w:t>
                  </w:r>
                </w:p>
              </w:tc>
              <w:tc>
                <w:tcPr>
                  <w:tcW w:w="3969" w:type="dxa"/>
                </w:tcPr>
                <w:p w:rsidR="00B82E2D" w:rsidRDefault="00C215E6" w:rsidP="00210DFB">
                  <w:pPr>
                    <w:snapToGrid w:val="0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按批次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、按文件</w:t>
                  </w:r>
                </w:p>
              </w:tc>
              <w:tc>
                <w:tcPr>
                  <w:tcW w:w="3969" w:type="dxa"/>
                </w:tcPr>
                <w:p w:rsidR="00B82E2D" w:rsidRDefault="006215A3" w:rsidP="00210DFB">
                  <w:pPr>
                    <w:snapToGrid w:val="0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修改</w:t>
                  </w:r>
                </w:p>
              </w:tc>
            </w:tr>
            <w:tr w:rsidR="00B82E2D" w:rsidTr="00CB4E16">
              <w:trPr>
                <w:jc w:val="center"/>
              </w:trPr>
              <w:tc>
                <w:tcPr>
                  <w:tcW w:w="1807" w:type="dxa"/>
                </w:tcPr>
                <w:p w:rsidR="00B82E2D" w:rsidRDefault="00B82E2D" w:rsidP="00B82E2D">
                  <w:pPr>
                    <w:snapToGrid w:val="0"/>
                    <w:jc w:val="center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文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接收单位</w:t>
                  </w:r>
                </w:p>
              </w:tc>
              <w:tc>
                <w:tcPr>
                  <w:tcW w:w="3969" w:type="dxa"/>
                </w:tcPr>
                <w:p w:rsidR="00B82E2D" w:rsidRDefault="00F1220A" w:rsidP="00210DFB">
                  <w:pPr>
                    <w:snapToGrid w:val="0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</w:p>
              </w:tc>
              <w:tc>
                <w:tcPr>
                  <w:tcW w:w="3969" w:type="dxa"/>
                </w:tcPr>
                <w:p w:rsidR="00B82E2D" w:rsidRDefault="006215A3" w:rsidP="00210DFB">
                  <w:pPr>
                    <w:snapToGrid w:val="0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</w:t>
                  </w:r>
                </w:p>
              </w:tc>
            </w:tr>
            <w:tr w:rsidR="00B82E2D" w:rsidTr="00CB4E16">
              <w:trPr>
                <w:jc w:val="center"/>
              </w:trPr>
              <w:tc>
                <w:tcPr>
                  <w:tcW w:w="1807" w:type="dxa"/>
                </w:tcPr>
                <w:p w:rsidR="00B82E2D" w:rsidRDefault="00B82E2D" w:rsidP="00B82E2D">
                  <w:pPr>
                    <w:snapToGrid w:val="0"/>
                    <w:jc w:val="center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文件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申报单位</w:t>
                  </w:r>
                </w:p>
              </w:tc>
              <w:tc>
                <w:tcPr>
                  <w:tcW w:w="3969" w:type="dxa"/>
                </w:tcPr>
                <w:p w:rsidR="00B82E2D" w:rsidRDefault="00F1220A" w:rsidP="00210DFB">
                  <w:pPr>
                    <w:snapToGrid w:val="0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</w:p>
              </w:tc>
              <w:tc>
                <w:tcPr>
                  <w:tcW w:w="3969" w:type="dxa"/>
                </w:tcPr>
                <w:p w:rsidR="00B82E2D" w:rsidRDefault="006215A3" w:rsidP="00210DFB">
                  <w:pPr>
                    <w:snapToGrid w:val="0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</w:t>
                  </w:r>
                </w:p>
              </w:tc>
            </w:tr>
            <w:tr w:rsidR="00B82E2D" w:rsidTr="00CB4E16">
              <w:trPr>
                <w:jc w:val="center"/>
              </w:trPr>
              <w:tc>
                <w:tcPr>
                  <w:tcW w:w="1807" w:type="dxa"/>
                </w:tcPr>
                <w:p w:rsidR="00B82E2D" w:rsidRDefault="00B82E2D" w:rsidP="00B82E2D">
                  <w:pPr>
                    <w:snapToGrid w:val="0"/>
                    <w:jc w:val="center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业务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类型</w:t>
                  </w:r>
                </w:p>
              </w:tc>
              <w:tc>
                <w:tcPr>
                  <w:tcW w:w="3969" w:type="dxa"/>
                </w:tcPr>
                <w:p w:rsidR="00B82E2D" w:rsidRDefault="00F1220A" w:rsidP="00210DFB">
                  <w:pPr>
                    <w:snapToGrid w:val="0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3969" w:type="dxa"/>
                </w:tcPr>
                <w:p w:rsidR="00B82E2D" w:rsidRDefault="006215A3" w:rsidP="00210DFB">
                  <w:pPr>
                    <w:snapToGrid w:val="0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</w:t>
                  </w:r>
                </w:p>
              </w:tc>
            </w:tr>
            <w:tr w:rsidR="00B82E2D" w:rsidTr="00CB4E16">
              <w:trPr>
                <w:jc w:val="center"/>
              </w:trPr>
              <w:tc>
                <w:tcPr>
                  <w:tcW w:w="1807" w:type="dxa"/>
                </w:tcPr>
                <w:p w:rsidR="00B82E2D" w:rsidRDefault="00B82E2D" w:rsidP="00B82E2D">
                  <w:pPr>
                    <w:snapToGrid w:val="0"/>
                    <w:jc w:val="center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申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方式</w:t>
                  </w:r>
                </w:p>
              </w:tc>
              <w:tc>
                <w:tcPr>
                  <w:tcW w:w="3969" w:type="dxa"/>
                </w:tcPr>
                <w:p w:rsidR="00B82E2D" w:rsidRDefault="00AC0AA3" w:rsidP="00210DFB">
                  <w:pPr>
                    <w:snapToGrid w:val="0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，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3969" w:type="dxa"/>
                </w:tcPr>
                <w:p w:rsidR="00B82E2D" w:rsidRDefault="006215A3" w:rsidP="00210DFB">
                  <w:pPr>
                    <w:snapToGrid w:val="0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</w:t>
                  </w:r>
                </w:p>
              </w:tc>
            </w:tr>
            <w:tr w:rsidR="005C632C" w:rsidTr="00CB4E16">
              <w:trPr>
                <w:jc w:val="center"/>
              </w:trPr>
              <w:tc>
                <w:tcPr>
                  <w:tcW w:w="1807" w:type="dxa"/>
                </w:tcPr>
                <w:p w:rsidR="005C632C" w:rsidRDefault="005C632C" w:rsidP="00B82E2D">
                  <w:pPr>
                    <w:snapToGrid w:val="0"/>
                    <w:jc w:val="center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申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关区</w:t>
                  </w:r>
                </w:p>
              </w:tc>
              <w:tc>
                <w:tcPr>
                  <w:tcW w:w="3969" w:type="dxa"/>
                </w:tcPr>
                <w:p w:rsidR="005C632C" w:rsidRDefault="00AC0AA3" w:rsidP="00210DFB">
                  <w:pPr>
                    <w:snapToGrid w:val="0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C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de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，Name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分别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存入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，不可为空</w:t>
                  </w:r>
                </w:p>
              </w:tc>
              <w:tc>
                <w:tcPr>
                  <w:tcW w:w="3969" w:type="dxa"/>
                </w:tcPr>
                <w:p w:rsidR="005C632C" w:rsidRDefault="006215A3" w:rsidP="00210DFB">
                  <w:pPr>
                    <w:snapToGrid w:val="0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</w:t>
                  </w:r>
                </w:p>
              </w:tc>
            </w:tr>
            <w:tr w:rsidR="005C632C" w:rsidTr="00CB4E16">
              <w:trPr>
                <w:jc w:val="center"/>
              </w:trPr>
              <w:tc>
                <w:tcPr>
                  <w:tcW w:w="1807" w:type="dxa"/>
                </w:tcPr>
                <w:p w:rsidR="005C632C" w:rsidRDefault="005C632C" w:rsidP="00B82E2D">
                  <w:pPr>
                    <w:snapToGrid w:val="0"/>
                    <w:jc w:val="center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企业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编号</w:t>
                  </w:r>
                </w:p>
              </w:tc>
              <w:tc>
                <w:tcPr>
                  <w:tcW w:w="3969" w:type="dxa"/>
                </w:tcPr>
                <w:p w:rsidR="005C632C" w:rsidRDefault="00AC0AA3" w:rsidP="00210DFB">
                  <w:pPr>
                    <w:snapToGrid w:val="0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  <w:tc>
                <w:tcPr>
                  <w:tcW w:w="3969" w:type="dxa"/>
                </w:tcPr>
                <w:p w:rsidR="005C632C" w:rsidRDefault="006215A3" w:rsidP="00210DFB">
                  <w:pPr>
                    <w:snapToGrid w:val="0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</w:t>
                  </w:r>
                </w:p>
              </w:tc>
            </w:tr>
            <w:tr w:rsidR="005B5BA5" w:rsidTr="00CB4E16">
              <w:trPr>
                <w:jc w:val="center"/>
              </w:trPr>
              <w:tc>
                <w:tcPr>
                  <w:tcW w:w="1807" w:type="dxa"/>
                </w:tcPr>
                <w:p w:rsidR="005B5BA5" w:rsidRDefault="005B5BA5" w:rsidP="00B82E2D">
                  <w:pPr>
                    <w:snapToGrid w:val="0"/>
                    <w:jc w:val="center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备注</w:t>
                  </w:r>
                </w:p>
              </w:tc>
              <w:tc>
                <w:tcPr>
                  <w:tcW w:w="3969" w:type="dxa"/>
                </w:tcPr>
                <w:p w:rsidR="005B5BA5" w:rsidRDefault="00FE4218" w:rsidP="00210DFB">
                  <w:pPr>
                    <w:snapToGrid w:val="0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为空</w:t>
                  </w:r>
                </w:p>
              </w:tc>
              <w:tc>
                <w:tcPr>
                  <w:tcW w:w="3969" w:type="dxa"/>
                </w:tcPr>
                <w:p w:rsidR="005B5BA5" w:rsidRDefault="006215A3" w:rsidP="00210DFB">
                  <w:pPr>
                    <w:snapToGrid w:val="0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修改</w:t>
                  </w:r>
                </w:p>
              </w:tc>
            </w:tr>
            <w:tr w:rsidR="00F339EA" w:rsidTr="00CB4E16">
              <w:trPr>
                <w:jc w:val="center"/>
              </w:trPr>
              <w:tc>
                <w:tcPr>
                  <w:tcW w:w="1807" w:type="dxa"/>
                </w:tcPr>
                <w:p w:rsidR="00F339EA" w:rsidRDefault="00A43208" w:rsidP="00B82E2D">
                  <w:pPr>
                    <w:snapToGrid w:val="0"/>
                    <w:jc w:val="center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委托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单位</w:t>
                  </w:r>
                </w:p>
              </w:tc>
              <w:tc>
                <w:tcPr>
                  <w:tcW w:w="3969" w:type="dxa"/>
                </w:tcPr>
                <w:p w:rsidR="00F339EA" w:rsidRDefault="00A43208" w:rsidP="00210DFB">
                  <w:pPr>
                    <w:snapToGrid w:val="0"/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j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son_user.Value&lt;</w:t>
                  </w:r>
                  <w:r w:rsidRPr="00633CCC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tring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&gt;("CUSTOMERHSCODE")</w:t>
                  </w:r>
                </w:p>
                <w:p w:rsidR="007078E9" w:rsidRDefault="007078E9" w:rsidP="007078E9">
                  <w:pPr>
                    <w:snapToGrid w:val="0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j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son_user.Value&lt;</w:t>
                  </w:r>
                  <w:r w:rsidRPr="00633CCC">
                    <w:rPr>
                      <w:rFonts w:ascii="微软雅黑" w:eastAsia="微软雅黑" w:hAnsi="微软雅黑" w:cs="Courier New"/>
                      <w:color w:val="008080"/>
                      <w:kern w:val="0"/>
                      <w:sz w:val="16"/>
                      <w:szCs w:val="16"/>
                      <w:highlight w:val="white"/>
                    </w:rPr>
                    <w:t>string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&gt;("CUSTOMER</w:t>
                  </w:r>
                  <w:r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NAME</w:t>
                  </w:r>
                  <w:r w:rsidRPr="00633CCC">
                    <w:rPr>
                      <w:rFonts w:ascii="微软雅黑" w:eastAsia="微软雅黑" w:hAnsi="微软雅黑" w:cs="Courier New"/>
                      <w:color w:val="000080"/>
                      <w:kern w:val="0"/>
                      <w:sz w:val="16"/>
                      <w:szCs w:val="16"/>
                      <w:highlight w:val="white"/>
                    </w:rPr>
                    <w:t>")</w:t>
                  </w:r>
                </w:p>
              </w:tc>
              <w:tc>
                <w:tcPr>
                  <w:tcW w:w="3969" w:type="dxa"/>
                </w:tcPr>
                <w:p w:rsidR="00F339EA" w:rsidRDefault="006215A3" w:rsidP="00210DFB">
                  <w:pPr>
                    <w:snapToGrid w:val="0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A43208" w:rsidTr="00CB4E16">
              <w:trPr>
                <w:jc w:val="center"/>
              </w:trPr>
              <w:tc>
                <w:tcPr>
                  <w:tcW w:w="1807" w:type="dxa"/>
                </w:tcPr>
                <w:p w:rsidR="00A43208" w:rsidRPr="00631E7B" w:rsidRDefault="00631E7B" w:rsidP="00B82E2D">
                  <w:pPr>
                    <w:snapToGrid w:val="0"/>
                    <w:jc w:val="center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创建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3969" w:type="dxa"/>
                </w:tcPr>
                <w:p w:rsidR="00A43208" w:rsidRDefault="005440C3" w:rsidP="00210DFB">
                  <w:pPr>
                    <w:snapToGrid w:val="0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  <w:tc>
                <w:tcPr>
                  <w:tcW w:w="3969" w:type="dxa"/>
                </w:tcPr>
                <w:p w:rsidR="00A43208" w:rsidRDefault="00451892" w:rsidP="00210DFB">
                  <w:pPr>
                    <w:snapToGrid w:val="0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变</w:t>
                  </w:r>
                </w:p>
              </w:tc>
            </w:tr>
            <w:tr w:rsidR="00631E7B" w:rsidTr="00CB4E16">
              <w:trPr>
                <w:jc w:val="center"/>
              </w:trPr>
              <w:tc>
                <w:tcPr>
                  <w:tcW w:w="1807" w:type="dxa"/>
                </w:tcPr>
                <w:p w:rsidR="00631E7B" w:rsidRDefault="00631E7B" w:rsidP="00B82E2D">
                  <w:pPr>
                    <w:snapToGrid w:val="0"/>
                    <w:jc w:val="center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3969" w:type="dxa"/>
                </w:tcPr>
                <w:p w:rsidR="00631E7B" w:rsidRDefault="005440C3" w:rsidP="00210DFB">
                  <w:pPr>
                    <w:snapToGrid w:val="0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  <w:tc>
                <w:tcPr>
                  <w:tcW w:w="3969" w:type="dxa"/>
                </w:tcPr>
                <w:p w:rsidR="00631E7B" w:rsidRDefault="00945660" w:rsidP="00210DFB">
                  <w:pPr>
                    <w:snapToGrid w:val="0"/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更新</w:t>
                  </w:r>
                  <w:r w:rsidR="00D91B1B">
                    <w:rPr>
                      <w:rFonts w:ascii="微软雅黑" w:eastAsia="微软雅黑" w:hAnsi="微软雅黑"/>
                      <w:sz w:val="16"/>
                      <w:szCs w:val="16"/>
                    </w:rPr>
                    <w:t>为</w:t>
                  </w:r>
                  <w:r w:rsidR="005440C3"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 w:rsidR="005440C3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</w:t>
                  </w:r>
                  <w:r w:rsidR="005440C3">
                    <w:rPr>
                      <w:rFonts w:ascii="微软雅黑" w:eastAsia="微软雅黑" w:hAnsi="微软雅黑"/>
                      <w:sz w:val="16"/>
                      <w:szCs w:val="16"/>
                    </w:rPr>
                    <w:t>sdate</w:t>
                  </w:r>
                </w:p>
              </w:tc>
            </w:tr>
          </w:tbl>
          <w:p w:rsidR="006D5884" w:rsidRDefault="00F54D27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说明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</w:p>
          <w:p w:rsidR="00F54D27" w:rsidRDefault="00F54D27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生成方式：</w:t>
            </w:r>
          </w:p>
          <w:p w:rsidR="00F54D27" w:rsidRDefault="00F54D27" w:rsidP="00210DFB">
            <w:pPr>
              <w:snapToGrid w:val="0"/>
              <w:rPr>
                <w:rFonts w:ascii="微软雅黑" w:eastAsia="微软雅黑" w:hAnsi="微软雅黑" w:hint="eastAsia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按批次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2B245C">
              <w:rPr>
                <w:rFonts w:ascii="微软雅黑" w:eastAsia="微软雅黑" w:hAnsi="微软雅黑" w:hint="eastAsia"/>
                <w:sz w:val="16"/>
                <w:szCs w:val="16"/>
              </w:rPr>
              <w:t>只生成</w:t>
            </w:r>
            <w:r w:rsidR="002B245C">
              <w:rPr>
                <w:rFonts w:ascii="微软雅黑" w:eastAsia="微软雅黑" w:hAnsi="微软雅黑"/>
                <w:sz w:val="16"/>
                <w:szCs w:val="16"/>
              </w:rPr>
              <w:t>一笔委托信息，文件记录</w:t>
            </w:r>
            <w:r w:rsidR="002B245C">
              <w:rPr>
                <w:rFonts w:ascii="微软雅黑" w:eastAsia="微软雅黑" w:hAnsi="微软雅黑" w:hint="eastAsia"/>
                <w:sz w:val="16"/>
                <w:szCs w:val="16"/>
              </w:rPr>
              <w:t>会是</w:t>
            </w:r>
            <w:r w:rsidR="002B245C">
              <w:rPr>
                <w:rFonts w:ascii="微软雅黑" w:eastAsia="微软雅黑" w:hAnsi="微软雅黑"/>
                <w:sz w:val="16"/>
                <w:szCs w:val="16"/>
              </w:rPr>
              <w:t>多笔存放</w:t>
            </w:r>
          </w:p>
          <w:p w:rsidR="00F54D27" w:rsidRDefault="00F54D27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     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文件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9F1FB9"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 w:rsidR="009F1FB9">
              <w:rPr>
                <w:rFonts w:ascii="微软雅黑" w:eastAsia="微软雅黑" w:hAnsi="微软雅黑"/>
                <w:sz w:val="16"/>
                <w:szCs w:val="16"/>
              </w:rPr>
              <w:t>文件个数生成</w:t>
            </w:r>
            <w:r w:rsidR="009F1FB9"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 w:rsidR="009F1FB9">
              <w:rPr>
                <w:rFonts w:ascii="微软雅黑" w:eastAsia="微软雅黑" w:hAnsi="微软雅黑"/>
                <w:sz w:val="16"/>
                <w:szCs w:val="16"/>
              </w:rPr>
              <w:t>信息笔数及</w:t>
            </w:r>
            <w:r w:rsidR="009F1FB9">
              <w:rPr>
                <w:rFonts w:ascii="微软雅黑" w:eastAsia="微软雅黑" w:hAnsi="微软雅黑" w:hint="eastAsia"/>
                <w:sz w:val="16"/>
                <w:szCs w:val="16"/>
              </w:rPr>
              <w:t>对应</w:t>
            </w:r>
            <w:r w:rsidR="009F1FB9">
              <w:rPr>
                <w:rFonts w:ascii="微软雅黑" w:eastAsia="微软雅黑" w:hAnsi="微软雅黑"/>
                <w:sz w:val="16"/>
                <w:szCs w:val="16"/>
              </w:rPr>
              <w:t>的一笔文件记录</w:t>
            </w:r>
          </w:p>
          <w:p w:rsidR="00F57108" w:rsidRDefault="00F57108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291401">
              <w:rPr>
                <w:rFonts w:ascii="微软雅黑" w:eastAsia="微软雅黑" w:hAnsi="微软雅黑" w:hint="eastAsia"/>
                <w:sz w:val="16"/>
                <w:szCs w:val="16"/>
              </w:rPr>
              <w:t>文件</w:t>
            </w:r>
            <w:r w:rsidR="00291401">
              <w:rPr>
                <w:rFonts w:ascii="微软雅黑" w:eastAsia="微软雅黑" w:hAnsi="微软雅黑"/>
                <w:sz w:val="16"/>
                <w:szCs w:val="16"/>
              </w:rPr>
              <w:t>：</w:t>
            </w:r>
          </w:p>
          <w:p w:rsidR="00291401" w:rsidRPr="008314E6" w:rsidRDefault="00291401" w:rsidP="00210DFB">
            <w:pPr>
              <w:snapToGrid w:val="0"/>
              <w:rPr>
                <w:rFonts w:ascii="微软雅黑" w:eastAsia="微软雅黑" w:hAnsi="微软雅黑" w:hint="eastAsia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      保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时：按照订单文件的规则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上传的文件处理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：已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存在的不变，不存在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新增记录，</w:t>
            </w:r>
            <w:r w:rsidR="008314E6">
              <w:rPr>
                <w:rFonts w:ascii="微软雅黑" w:eastAsia="微软雅黑" w:hAnsi="微软雅黑" w:hint="eastAsia"/>
                <w:sz w:val="16"/>
                <w:szCs w:val="16"/>
              </w:rPr>
              <w:t>前端移除</w:t>
            </w:r>
            <w:r w:rsidR="008314E6"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 w:rsidR="008314E6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8314E6">
              <w:rPr>
                <w:rFonts w:ascii="微软雅黑" w:eastAsia="微软雅黑" w:hAnsi="微软雅黑"/>
                <w:sz w:val="16"/>
                <w:szCs w:val="16"/>
              </w:rPr>
              <w:t>删除</w:t>
            </w:r>
            <w:r w:rsidR="008314E6">
              <w:rPr>
                <w:rFonts w:ascii="微软雅黑" w:eastAsia="微软雅黑" w:hAnsi="微软雅黑" w:hint="eastAsia"/>
                <w:sz w:val="16"/>
                <w:szCs w:val="16"/>
              </w:rPr>
              <w:t>记录</w:t>
            </w:r>
            <w:r w:rsidR="008314E6">
              <w:rPr>
                <w:rFonts w:ascii="微软雅黑" w:eastAsia="微软雅黑" w:hAnsi="微软雅黑"/>
                <w:sz w:val="16"/>
                <w:szCs w:val="16"/>
              </w:rPr>
              <w:t>及文件</w:t>
            </w:r>
          </w:p>
          <w:bookmarkStart w:id="11" w:name="_GoBack"/>
          <w:p w:rsidR="002E5090" w:rsidRDefault="00545551" w:rsidP="00210DFB">
            <w:pPr>
              <w:snapToGrid w:val="0"/>
              <w:rPr>
                <w:rFonts w:ascii="微软雅黑" w:eastAsia="微软雅黑" w:hAnsi="微软雅黑" w:hint="eastAsia"/>
                <w:sz w:val="16"/>
                <w:szCs w:val="16"/>
              </w:rPr>
            </w:pPr>
            <w:r>
              <w:object w:dxaOrig="15273" w:dyaOrig="8526">
                <v:shape id="_x0000_i1035" type="#_x0000_t75" style="width:495.35pt;height:276.5pt" o:ole="">
                  <v:imagedata r:id="rId12" o:title=""/>
                </v:shape>
                <o:OLEObject Type="Embed" ProgID="Visio.Drawing.11" ShapeID="_x0000_i1035" DrawAspect="Content" ObjectID="_1547991648" r:id="rId13"/>
              </w:object>
            </w:r>
            <w:bookmarkEnd w:id="11"/>
          </w:p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6D5884" w:rsidRPr="00EC0880" w:rsidTr="00210DFB">
        <w:tc>
          <w:tcPr>
            <w:tcW w:w="1336" w:type="dxa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6D5884" w:rsidRPr="00EC0880" w:rsidRDefault="006D5884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757A2C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3A2285" w:rsidRPr="00E5396C" w:rsidRDefault="002D2888" w:rsidP="00C11C99">
      <w:pPr>
        <w:pStyle w:val="1"/>
      </w:pPr>
      <w:bookmarkStart w:id="12" w:name="_Toc474228006"/>
      <w:r>
        <w:t>3</w:t>
      </w:r>
      <w:r w:rsidR="003A2285" w:rsidRPr="00E5396C">
        <w:rPr>
          <w:rFonts w:hint="eastAsia"/>
        </w:rPr>
        <w:t>.</w:t>
      </w:r>
      <w:r w:rsidR="00E5374A">
        <w:rPr>
          <w:rFonts w:hint="eastAsia"/>
        </w:rPr>
        <w:t>通关</w:t>
      </w:r>
      <w:r w:rsidR="003A2285" w:rsidRPr="00E5396C">
        <w:t>管理</w:t>
      </w:r>
      <w:bookmarkEnd w:id="12"/>
    </w:p>
    <w:p w:rsidR="003A2285" w:rsidRDefault="00007C15" w:rsidP="001B7DD7">
      <w:pPr>
        <w:pStyle w:val="2"/>
        <w:ind w:left="210" w:right="210"/>
      </w:pPr>
      <w:bookmarkStart w:id="13" w:name="_Toc474228007"/>
      <w:r>
        <w:t>3</w:t>
      </w:r>
      <w:r w:rsidR="003A2285">
        <w:rPr>
          <w:rFonts w:hint="eastAsia"/>
        </w:rPr>
        <w:t>.1</w:t>
      </w:r>
      <w:r>
        <w:rPr>
          <w:rFonts w:hint="eastAsia"/>
        </w:rPr>
        <w:t>通关</w:t>
      </w:r>
      <w:r>
        <w:t>信息</w:t>
      </w:r>
      <w:bookmarkEnd w:id="13"/>
    </w:p>
    <w:p w:rsidR="001F7AEF" w:rsidRPr="003A2285" w:rsidRDefault="001F7AEF" w:rsidP="00007C1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D76040" w:rsidRDefault="00D76040" w:rsidP="00C11C99">
      <w:pPr>
        <w:pStyle w:val="1"/>
      </w:pPr>
      <w:bookmarkStart w:id="14" w:name="_Toc474228008"/>
      <w:r>
        <w:rPr>
          <w:rFonts w:hint="eastAsia"/>
        </w:rPr>
        <w:t>4.</w:t>
      </w:r>
      <w:r>
        <w:t>账册管理</w:t>
      </w:r>
      <w:bookmarkEnd w:id="14"/>
    </w:p>
    <w:p w:rsidR="005C2C43" w:rsidRDefault="00D76040" w:rsidP="001B7DD7">
      <w:pPr>
        <w:pStyle w:val="2"/>
        <w:ind w:left="210" w:right="210"/>
      </w:pPr>
      <w:bookmarkStart w:id="15" w:name="_Toc474228009"/>
      <w:r>
        <w:rPr>
          <w:rFonts w:hint="eastAsia"/>
        </w:rPr>
        <w:t>4.1</w:t>
      </w:r>
      <w:r w:rsidR="00EE1E50">
        <w:rPr>
          <w:rFonts w:hint="eastAsia"/>
        </w:rPr>
        <w:t>账册</w:t>
      </w:r>
      <w:r w:rsidR="00EE1E50">
        <w:t>信息</w:t>
      </w:r>
      <w:bookmarkEnd w:id="15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755"/>
        <w:gridCol w:w="2268"/>
        <w:gridCol w:w="3118"/>
      </w:tblGrid>
      <w:tr w:rsidR="00911955" w:rsidRPr="00EC0880" w:rsidTr="00911955">
        <w:tc>
          <w:tcPr>
            <w:tcW w:w="1336" w:type="dxa"/>
            <w:shd w:val="clear" w:color="auto" w:fill="D9D9D9" w:themeFill="background1" w:themeFillShade="D9"/>
          </w:tcPr>
          <w:p w:rsidR="00911955" w:rsidRPr="00EC0880" w:rsidRDefault="00911955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911955" w:rsidRPr="00EC0880" w:rsidRDefault="00911955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账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信息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:rsidR="00911955" w:rsidRPr="00EC0880" w:rsidRDefault="00911955" w:rsidP="00D917A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:rsidR="00911955" w:rsidRPr="00EC0880" w:rsidRDefault="00911955" w:rsidP="002469DC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</w:p>
        </w:tc>
      </w:tr>
      <w:tr w:rsidR="00911955" w:rsidRPr="00EC0880" w:rsidTr="005156F8">
        <w:tc>
          <w:tcPr>
            <w:tcW w:w="1336" w:type="dxa"/>
            <w:shd w:val="clear" w:color="auto" w:fill="D9D9D9" w:themeFill="background1" w:themeFillShade="D9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911955" w:rsidRPr="001D491E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</w:p>
        </w:tc>
      </w:tr>
      <w:tr w:rsidR="00911955" w:rsidRPr="00EC0880" w:rsidTr="00D059DF">
        <w:tc>
          <w:tcPr>
            <w:tcW w:w="1336" w:type="dxa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911955" w:rsidRPr="00F37512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可输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非法码对比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非法码对比时，需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连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table：</w:t>
            </w:r>
            <w:r w:rsidRPr="00060F1A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where条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c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hscod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为空</w: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3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； </w:t>
            </w:r>
          </w:p>
          <w:p w:rsidR="00911955" w:rsidRDefault="00911955" w:rsidP="0091195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lastRenderedPageBreak/>
              <mc:AlternateContent>
                <mc:Choice Requires="wps">
                  <w:drawing>
                    <wp:inline distT="0" distB="0" distL="0" distR="0" wp14:anchorId="45E040A8" wp14:editId="471D3F3A">
                      <wp:extent cx="6334963" cy="2633472"/>
                      <wp:effectExtent l="0" t="0" r="8890" b="0"/>
                      <wp:docPr id="217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334963" cy="263347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10DFB" w:rsidRPr="00F26C5C" w:rsidRDefault="00210DFB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* ,b.OPTION||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(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||b.status||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)'</w:t>
                                  </w:r>
                                </w:p>
                                <w:p w:rsidR="00210DFB" w:rsidRPr="00F26C5C" w:rsidRDefault="00210DFB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 a</w:t>
                                  </w:r>
                                </w:p>
                                <w:p w:rsidR="00210DFB" w:rsidRPr="00F26C5C" w:rsidRDefault="00210DFB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  </w:t>
                                  </w:r>
                                </w:p>
                                <w:p w:rsidR="00210DFB" w:rsidRPr="00F26C5C" w:rsidRDefault="00210DFB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*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a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status&lt;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0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未结案的</w:t>
                                  </w:r>
                                </w:p>
                                <w:p w:rsidR="00210DFB" w:rsidRPr="00F26C5C" w:rsidRDefault="00210DFB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un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210DFB" w:rsidRPr="00F26C5C" w:rsidRDefault="00210DFB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* ,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PT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 </w:t>
                                  </w:r>
                                </w:p>
                                <w:p w:rsidR="00210DFB" w:rsidRPr="00F26C5C" w:rsidRDefault="00210DFB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 a </w:t>
                                  </w:r>
                                </w:p>
                                <w:p w:rsidR="00210DFB" w:rsidRPr="00F26C5C" w:rsidRDefault="00210DFB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&lt;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0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PT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U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b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id</w:t>
                                  </w:r>
                                </w:p>
                                <w:p w:rsidR="00210DFB" w:rsidRPr="00F26C5C" w:rsidRDefault="00210DFB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rid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排除：未结案且修改的</w:t>
                                  </w:r>
                                </w:p>
                                <w:p w:rsidR="00210DFB" w:rsidRPr="00F26C5C" w:rsidRDefault="00210DFB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) b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ecordinfoid</w:t>
                                  </w:r>
                                </w:p>
                                <w:p w:rsidR="00210DFB" w:rsidRPr="00F26C5C" w:rsidRDefault="00210DFB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hscode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ASE_COMMODITYHS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enable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c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c.hscod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enabled=1启用中</w:t>
                                  </w:r>
                                </w:p>
                                <w:p w:rsidR="00210DFB" w:rsidRDefault="00210DFB" w:rsidP="00DB3F22">
                                  <w:pPr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.</w:t>
                                  </w:r>
                                  <w:r w:rsidRPr="00DA4A32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385D7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usiunit=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json_user.Value&lt;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A31515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"CUSTOMERHSCODE"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  <w:r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210DFB" w:rsidRPr="00F26C5C" w:rsidRDefault="00210DFB" w:rsidP="00C35C00">
                                  <w:pPr>
                                    <w:ind w:firstLineChars="350" w:firstLine="560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账册号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项号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HS编码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.hscode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45E040A8" id="文本框 2" o:spid="_x0000_s1027" type="#_x0000_t202" style="width:498.8pt;height:207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" stroked="f">
                      <v:textbox>
                        <w:txbxContent>
                          <w:p w:rsidR="00210DFB" w:rsidRPr="00F26C5C" w:rsidRDefault="00210DFB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* ,b.OPTION||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(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||b.status||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)'</w:t>
                            </w:r>
                          </w:p>
                          <w:p w:rsidR="00210DFB" w:rsidRPr="00F26C5C" w:rsidRDefault="00210DFB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 a</w:t>
                            </w:r>
                          </w:p>
                          <w:p w:rsidR="00210DFB" w:rsidRPr="00F26C5C" w:rsidRDefault="00210DFB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  </w:t>
                            </w:r>
                          </w:p>
                          <w:p w:rsidR="00210DFB" w:rsidRPr="00F26C5C" w:rsidRDefault="00210DFB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*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a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status&lt;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0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未结案的</w:t>
                            </w:r>
                          </w:p>
                          <w:p w:rsidR="00210DFB" w:rsidRPr="00F26C5C" w:rsidRDefault="00210DFB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un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210DFB" w:rsidRPr="00F26C5C" w:rsidRDefault="00210DFB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* ,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PT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 </w:t>
                            </w:r>
                          </w:p>
                          <w:p w:rsidR="00210DFB" w:rsidRPr="00F26C5C" w:rsidRDefault="00210DFB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 a </w:t>
                            </w:r>
                          </w:p>
                          <w:p w:rsidR="00210DFB" w:rsidRPr="00F26C5C" w:rsidRDefault="00210DFB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&lt;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0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PT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U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b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id</w:t>
                            </w:r>
                          </w:p>
                          <w:p w:rsidR="00210DFB" w:rsidRPr="00F26C5C" w:rsidRDefault="00210DFB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rid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排除：未结案且修改的</w:t>
                            </w:r>
                          </w:p>
                          <w:p w:rsidR="00210DFB" w:rsidRPr="00F26C5C" w:rsidRDefault="00210DFB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) b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ecordinfoid</w:t>
                            </w:r>
                          </w:p>
                          <w:p w:rsidR="00210DFB" w:rsidRPr="00F26C5C" w:rsidRDefault="00210DFB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hscode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ASE_COMMODITYHS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enable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c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c.hscod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enabled=1启用中</w:t>
                            </w:r>
                          </w:p>
                          <w:p w:rsidR="00210DFB" w:rsidRDefault="00210DFB" w:rsidP="00DB3F22">
                            <w:pPr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.</w:t>
                            </w:r>
                            <w:r w:rsidRPr="00DA4A32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385D7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usiunit=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json_user.Value&lt;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A31515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"CUSTOMERHSCODE"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  <w:r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210DFB" w:rsidRPr="00F26C5C" w:rsidRDefault="00210DFB" w:rsidP="00C35C00">
                            <w:pPr>
                              <w:ind w:firstLineChars="350" w:firstLine="560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账册号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项号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HS编码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.hscode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911955" w:rsidRDefault="00911955" w:rsidP="00911955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添加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/修改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开启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</w:p>
          <w:p w:rsidR="00911955" w:rsidRDefault="00911955" w:rsidP="00911955">
            <w:pPr>
              <w:snapToGrid w:val="0"/>
              <w:ind w:leftChars="50" w:left="105" w:firstLineChars="350" w:firstLine="560"/>
              <w:rPr>
                <w:rFonts w:ascii="微软雅黑" w:eastAsia="微软雅黑" w:hAnsi="微软雅黑"/>
                <w:sz w:val="16"/>
                <w:szCs w:val="16"/>
              </w:rPr>
            </w:pPr>
            <w:r w:rsidRPr="006A69B4">
              <w:rPr>
                <w:rFonts w:ascii="微软雅黑" w:eastAsia="微软雅黑" w:hAnsi="微软雅黑"/>
                <w:sz w:val="16"/>
                <w:szCs w:val="16"/>
              </w:rPr>
              <w:t>修改时需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并且只可以修改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申请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状态为空白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(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OPTION=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空)、OP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TION!=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空and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 xml:space="preserve"> sys_recordinfo_detail_task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=草稿</w:t>
            </w:r>
          </w:p>
          <w:p w:rsidR="00911955" w:rsidRPr="0033578F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 1.6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删除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TION!=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空and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 xml:space="preserve"> sys_recordinfo_detail_task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=草稿</w:t>
            </w:r>
          </w:p>
          <w:p w:rsidR="00911955" w:rsidRDefault="002A2853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8617" w:dyaOrig="5585">
                <v:shape id="_x0000_i1026" type="#_x0000_t75" style="width:495.95pt;height:148.6pt" o:ole="">
                  <v:imagedata r:id="rId14" o:title=""/>
                </v:shape>
                <o:OLEObject Type="Embed" ProgID="Visio.Drawing.11" ShapeID="_x0000_i1026" DrawAspect="Content" ObjectID="_1547991649" r:id="rId15"/>
              </w:object>
            </w:r>
          </w:p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color w:val="000000"/>
                <w:sz w:val="15"/>
                <w:szCs w:val="15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新增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/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修改：</w:t>
            </w:r>
            <w:r w:rsidRPr="007345C4"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  <w:t>需要</w:t>
            </w:r>
            <w:r w:rsidR="00DE665C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</w:rPr>
              <w:t>输入</w:t>
            </w:r>
            <w:r w:rsidR="00DE665C"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  <w:t>查询条件账册号</w:t>
            </w:r>
            <w:r w:rsidRPr="007345C4">
              <w:rPr>
                <w:rFonts w:ascii="微软雅黑" w:eastAsia="微软雅黑" w:hAnsi="微软雅黑" w:hint="eastAsia"/>
                <w:b/>
                <w:color w:val="FF0000"/>
                <w:sz w:val="15"/>
                <w:szCs w:val="15"/>
              </w:rPr>
              <w:t>RECORDINFOID</w:t>
            </w:r>
            <w:r w:rsidR="00DE665C">
              <w:rPr>
                <w:rFonts w:ascii="微软雅黑" w:eastAsia="微软雅黑" w:hAnsi="微软雅黑" w:hint="eastAsia"/>
                <w:b/>
                <w:color w:val="FF0000"/>
                <w:sz w:val="15"/>
                <w:szCs w:val="15"/>
              </w:rPr>
              <w:t>，</w:t>
            </w:r>
            <w:r w:rsidR="00DE665C">
              <w:rPr>
                <w:rFonts w:ascii="微软雅黑" w:eastAsia="微软雅黑" w:hAnsi="微软雅黑"/>
                <w:b/>
                <w:color w:val="FF0000"/>
                <w:sz w:val="15"/>
                <w:szCs w:val="15"/>
              </w:rPr>
              <w:t>并且账册号存在</w:t>
            </w:r>
          </w:p>
          <w:tbl>
            <w:tblPr>
              <w:tblStyle w:val="a4"/>
              <w:tblW w:w="9951" w:type="dxa"/>
              <w:tblLayout w:type="fixed"/>
              <w:tblLook w:val="04A0" w:firstRow="1" w:lastRow="0" w:firstColumn="1" w:lastColumn="0" w:noHBand="0" w:noVBand="1"/>
            </w:tblPr>
            <w:tblGrid>
              <w:gridCol w:w="1523"/>
              <w:gridCol w:w="2552"/>
              <w:gridCol w:w="1417"/>
              <w:gridCol w:w="2126"/>
              <w:gridCol w:w="2333"/>
            </w:tblGrid>
            <w:tr w:rsidR="00911955" w:rsidTr="00A12741">
              <w:tc>
                <w:tcPr>
                  <w:tcW w:w="1523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栏位</w:t>
                  </w:r>
                </w:p>
              </w:tc>
              <w:tc>
                <w:tcPr>
                  <w:tcW w:w="6095" w:type="dxa"/>
                  <w:gridSpan w:val="3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保存</w:t>
                  </w:r>
                </w:p>
              </w:tc>
              <w:tc>
                <w:tcPr>
                  <w:tcW w:w="2333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申请</w:t>
                  </w:r>
                </w:p>
              </w:tc>
            </w:tr>
            <w:tr w:rsidR="00911955" w:rsidTr="00A12741">
              <w:tc>
                <w:tcPr>
                  <w:tcW w:w="1523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</w:p>
              </w:tc>
              <w:tc>
                <w:tcPr>
                  <w:tcW w:w="2552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新增</w:t>
                  </w:r>
                </w:p>
              </w:tc>
              <w:tc>
                <w:tcPr>
                  <w:tcW w:w="1417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修改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-</w:t>
                  </w:r>
                  <w:r w:rsidRPr="007C0247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&gt;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申请</w:t>
                  </w:r>
                  <w:r w:rsidRPr="007C0247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状态为空白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(</w:t>
                  </w:r>
                  <w:r w:rsidRPr="007C0247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OPTION=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空)</w:t>
                  </w:r>
                </w:p>
              </w:tc>
              <w:tc>
                <w:tcPr>
                  <w:tcW w:w="2126" w:type="dxa"/>
                  <w:shd w:val="clear" w:color="auto" w:fill="BFBFBF" w:themeFill="background1" w:themeFillShade="BF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修改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-</w:t>
                  </w:r>
                  <w:r w:rsidRPr="007C0247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&gt;</w:t>
                  </w:r>
                  <w:r w:rsidRPr="006A69B4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P</w:t>
                  </w:r>
                  <w:r w:rsidRPr="006A69B4">
                    <w:rPr>
                      <w:rFonts w:ascii="微软雅黑" w:eastAsia="微软雅黑" w:hAnsi="微软雅黑"/>
                      <w:sz w:val="16"/>
                      <w:szCs w:val="16"/>
                    </w:rPr>
                    <w:t>TION!=</w:t>
                  </w:r>
                  <w:r w:rsidRPr="006A69B4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空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 xml:space="preserve"> and </w:t>
                  </w:r>
                </w:p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6A69B4">
                    <w:rPr>
                      <w:rFonts w:ascii="微软雅黑" w:eastAsia="微软雅黑" w:hAnsi="微软雅黑"/>
                      <w:sz w:val="16"/>
                      <w:szCs w:val="16"/>
                    </w:rPr>
                    <w:t>sys_recordinfo_detail_task</w:t>
                  </w:r>
                  <w:r w:rsidRPr="006A69B4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.status=草稿</w:t>
                  </w:r>
                </w:p>
              </w:tc>
              <w:tc>
                <w:tcPr>
                  <w:tcW w:w="2333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项号</w:t>
                  </w:r>
                </w:p>
              </w:tc>
              <w:tc>
                <w:tcPr>
                  <w:tcW w:w="2552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 xml:space="preserve"> </w:t>
                  </w:r>
                </w:p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5"/>
                      <w:szCs w:val="15"/>
                    </w:rPr>
                    <w:t>账册号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5"/>
                      <w:szCs w:val="15"/>
                    </w:rPr>
                    <w:t>+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项号+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项号属性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不可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重复</w:t>
                  </w:r>
                </w:p>
              </w:tc>
              <w:tc>
                <w:tcPr>
                  <w:tcW w:w="1417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2126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填写；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5"/>
                      <w:szCs w:val="15"/>
                    </w:rPr>
                    <w:t>账册号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5"/>
                      <w:szCs w:val="15"/>
                    </w:rPr>
                    <w:t>+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项号+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项号属性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不可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重复</w:t>
                  </w: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5"/>
                      <w:szCs w:val="15"/>
                    </w:rPr>
                    <w:t>账册号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5"/>
                      <w:szCs w:val="15"/>
                    </w:rPr>
                    <w:t>+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项号+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项号属性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不可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重复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HS编码</w:t>
                  </w:r>
                </w:p>
              </w:tc>
              <w:tc>
                <w:tcPr>
                  <w:tcW w:w="6095" w:type="dxa"/>
                  <w:gridSpan w:val="3"/>
                </w:tcPr>
                <w:p w:rsidR="00911955" w:rsidRDefault="00911955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 xml:space="preserve"> 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HS附加码</w:t>
                  </w:r>
                </w:p>
              </w:tc>
              <w:tc>
                <w:tcPr>
                  <w:tcW w:w="6095" w:type="dxa"/>
                  <w:gridSpan w:val="3"/>
                </w:tcPr>
                <w:p w:rsidR="00911955" w:rsidRDefault="00911955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项号属性</w:t>
                  </w:r>
                </w:p>
              </w:tc>
              <w:tc>
                <w:tcPr>
                  <w:tcW w:w="2552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1417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2126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商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名称</w:t>
                  </w:r>
                </w:p>
              </w:tc>
              <w:tc>
                <w:tcPr>
                  <w:tcW w:w="6095" w:type="dxa"/>
                  <w:gridSpan w:val="3"/>
                  <w:vMerge w:val="restart"/>
                </w:tcPr>
                <w:p w:rsidR="00911955" w:rsidRDefault="00911955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333" w:type="dxa"/>
                  <w:vMerge w:val="restart"/>
                </w:tcPr>
                <w:p w:rsidR="00911955" w:rsidRDefault="00911955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规格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型号</w:t>
                  </w:r>
                </w:p>
              </w:tc>
              <w:tc>
                <w:tcPr>
                  <w:tcW w:w="6095" w:type="dxa"/>
                  <w:gridSpan w:val="3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333" w:type="dxa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单位</w:t>
                  </w:r>
                </w:p>
              </w:tc>
              <w:tc>
                <w:tcPr>
                  <w:tcW w:w="6095" w:type="dxa"/>
                  <w:gridSpan w:val="3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333" w:type="dxa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版本号</w:t>
                  </w:r>
                </w:p>
              </w:tc>
              <w:tc>
                <w:tcPr>
                  <w:tcW w:w="6095" w:type="dxa"/>
                  <w:gridSpan w:val="3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为空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是否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启用</w:t>
                  </w:r>
                </w:p>
              </w:tc>
              <w:tc>
                <w:tcPr>
                  <w:tcW w:w="6095" w:type="dxa"/>
                  <w:gridSpan w:val="3"/>
                </w:tcPr>
                <w:p w:rsidR="00911955" w:rsidRDefault="00911955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默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启用</w:t>
                  </w: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启用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修改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原因</w:t>
                  </w:r>
                </w:p>
              </w:tc>
              <w:tc>
                <w:tcPr>
                  <w:tcW w:w="2552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隐藏</w:t>
                  </w:r>
                </w:p>
              </w:tc>
              <w:tc>
                <w:tcPr>
                  <w:tcW w:w="1417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需要填写修改原因</w:t>
                  </w:r>
                </w:p>
              </w:tc>
              <w:tc>
                <w:tcPr>
                  <w:tcW w:w="2126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护日期</w:t>
                  </w:r>
                </w:p>
              </w:tc>
              <w:tc>
                <w:tcPr>
                  <w:tcW w:w="8428" w:type="dxa"/>
                  <w:gridSpan w:val="4"/>
                </w:tcPr>
                <w:p w:rsidR="00911955" w:rsidRDefault="00911955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系统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lastRenderedPageBreak/>
                    <w:t>维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8428" w:type="dxa"/>
                  <w:gridSpan w:val="4"/>
                </w:tcPr>
                <w:p w:rsidR="00911955" w:rsidRDefault="00911955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状态</w:t>
                  </w:r>
                </w:p>
              </w:tc>
              <w:tc>
                <w:tcPr>
                  <w:tcW w:w="6095" w:type="dxa"/>
                  <w:gridSpan w:val="3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0草稿</w:t>
                  </w: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10已提交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报关行</w:t>
                  </w:r>
                </w:p>
              </w:tc>
              <w:tc>
                <w:tcPr>
                  <w:tcW w:w="6095" w:type="dxa"/>
                  <w:gridSpan w:val="3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人</w:t>
                  </w:r>
                </w:p>
              </w:tc>
              <w:tc>
                <w:tcPr>
                  <w:tcW w:w="6095" w:type="dxa"/>
                  <w:gridSpan w:val="3"/>
                  <w:vMerge w:val="restart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需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赋值</w:t>
                  </w: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6095" w:type="dxa"/>
                  <w:gridSpan w:val="3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sdate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受理人</w:t>
                  </w:r>
                </w:p>
              </w:tc>
              <w:tc>
                <w:tcPr>
                  <w:tcW w:w="6095" w:type="dxa"/>
                  <w:gridSpan w:val="3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333" w:type="dxa"/>
                  <w:vMerge w:val="restart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需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赋值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受理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6095" w:type="dxa"/>
                  <w:gridSpan w:val="3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333" w:type="dxa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完成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6095" w:type="dxa"/>
                  <w:gridSpan w:val="3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333" w:type="dxa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完成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6095" w:type="dxa"/>
                  <w:gridSpan w:val="3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333" w:type="dxa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350F6F" w:rsidTr="00A12741">
              <w:tc>
                <w:tcPr>
                  <w:tcW w:w="1523" w:type="dxa"/>
                  <w:vAlign w:val="center"/>
                </w:tcPr>
                <w:p w:rsidR="00350F6F" w:rsidRPr="005D6CF6" w:rsidRDefault="00350F6F" w:rsidP="00350F6F">
                  <w:pP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企业申请表</w:t>
                  </w:r>
                  <w: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  <w:t>打印状态</w:t>
                  </w:r>
                </w:p>
              </w:tc>
              <w:tc>
                <w:tcPr>
                  <w:tcW w:w="8428" w:type="dxa"/>
                  <w:gridSpan w:val="4"/>
                  <w:vAlign w:val="center"/>
                </w:tcPr>
                <w:p w:rsidR="00350F6F" w:rsidRPr="005D6CF6" w:rsidRDefault="00350F6F" w:rsidP="00350F6F">
                  <w:pP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ISPRINT_APPLY</w:t>
                  </w:r>
                  <w:r w:rsidR="00A63A15"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：0</w:t>
                  </w:r>
                </w:p>
              </w:tc>
            </w:tr>
            <w:tr w:rsidR="00350F6F" w:rsidTr="00A12741">
              <w:tc>
                <w:tcPr>
                  <w:tcW w:w="1523" w:type="dxa"/>
                  <w:vAlign w:val="center"/>
                </w:tcPr>
                <w:p w:rsidR="00350F6F" w:rsidRPr="005D6CF6" w:rsidRDefault="00350F6F" w:rsidP="00350F6F">
                  <w:pP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报关行申请表</w:t>
                  </w:r>
                  <w: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  <w:t>打印状态</w:t>
                  </w:r>
                </w:p>
              </w:tc>
              <w:tc>
                <w:tcPr>
                  <w:tcW w:w="8428" w:type="dxa"/>
                  <w:gridSpan w:val="4"/>
                  <w:vAlign w:val="center"/>
                </w:tcPr>
                <w:p w:rsidR="00350F6F" w:rsidRPr="005D6CF6" w:rsidRDefault="00350F6F" w:rsidP="00350F6F">
                  <w:pP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ISPRINT_ACCEPT</w:t>
                  </w:r>
                  <w:r w:rsidR="00364412"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：</w:t>
                  </w:r>
                  <w:r w:rsidR="00A63A15"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0</w:t>
                  </w:r>
                </w:p>
              </w:tc>
            </w:tr>
          </w:tbl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21" w:dyaOrig="6920">
                <v:shape id="_x0000_i1027" type="#_x0000_t75" style="width:493.65pt;height:245.4pt" o:ole="">
                  <v:imagedata r:id="rId16" o:title=""/>
                </v:shape>
                <o:OLEObject Type="Embed" ProgID="Visio.Drawing.11" ShapeID="_x0000_i1027" DrawAspect="Content" ObjectID="_1547991650" r:id="rId17"/>
              </w:object>
            </w:r>
          </w:p>
        </w:tc>
      </w:tr>
      <w:tr w:rsidR="00911955" w:rsidRPr="00EC0880" w:rsidTr="00D059DF">
        <w:tc>
          <w:tcPr>
            <w:tcW w:w="1336" w:type="dxa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EE1E50" w:rsidRDefault="00D76040" w:rsidP="001B7DD7">
      <w:pPr>
        <w:pStyle w:val="2"/>
        <w:ind w:left="210" w:right="210"/>
      </w:pPr>
      <w:bookmarkStart w:id="16" w:name="_Toc474228010"/>
      <w:r>
        <w:rPr>
          <w:rFonts w:hint="eastAsia"/>
        </w:rPr>
        <w:t>4.2</w:t>
      </w:r>
      <w:r>
        <w:t>账册</w:t>
      </w:r>
      <w:r w:rsidR="00197BAF">
        <w:rPr>
          <w:rFonts w:hint="eastAsia"/>
        </w:rPr>
        <w:t>跟踪</w:t>
      </w:r>
      <w:bookmarkEnd w:id="16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5038"/>
        <w:gridCol w:w="1843"/>
        <w:gridCol w:w="3260"/>
      </w:tblGrid>
      <w:tr w:rsidR="001A7C49" w:rsidRPr="00EC0880" w:rsidTr="001A7C49">
        <w:tc>
          <w:tcPr>
            <w:tcW w:w="1336" w:type="dxa"/>
            <w:shd w:val="clear" w:color="auto" w:fill="D9D9D9" w:themeFill="background1" w:themeFillShade="D9"/>
          </w:tcPr>
          <w:p w:rsidR="001A7C49" w:rsidRPr="00EC0880" w:rsidRDefault="001A7C49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5038" w:type="dxa"/>
            <w:shd w:val="clear" w:color="auto" w:fill="D9D9D9" w:themeFill="background1" w:themeFillShade="D9"/>
          </w:tcPr>
          <w:p w:rsidR="001A7C49" w:rsidRPr="00EC0880" w:rsidRDefault="001A7C49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账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跟踪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:rsidR="001A7C49" w:rsidRPr="00EC0880" w:rsidRDefault="001A7C49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260" w:type="dxa"/>
            <w:shd w:val="clear" w:color="auto" w:fill="D9D9D9" w:themeFill="background1" w:themeFillShade="D9"/>
          </w:tcPr>
          <w:p w:rsidR="001A7C49" w:rsidRPr="00EC0880" w:rsidRDefault="001A7C49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rack</w:t>
            </w:r>
          </w:p>
        </w:tc>
      </w:tr>
      <w:tr w:rsidR="001A7C49" w:rsidRPr="00EC0880" w:rsidTr="005156F8">
        <w:tc>
          <w:tcPr>
            <w:tcW w:w="1336" w:type="dxa"/>
            <w:shd w:val="clear" w:color="auto" w:fill="D9D9D9" w:themeFill="background1" w:themeFillShade="D9"/>
          </w:tcPr>
          <w:p w:rsidR="001A7C49" w:rsidRPr="00EC0880" w:rsidRDefault="001A7C49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1A7C49" w:rsidRPr="001D491E" w:rsidRDefault="001A7C49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</w:p>
        </w:tc>
      </w:tr>
      <w:tr w:rsidR="00E46E5E" w:rsidRPr="00EC0880" w:rsidTr="005156F8">
        <w:tc>
          <w:tcPr>
            <w:tcW w:w="1336" w:type="dxa"/>
          </w:tcPr>
          <w:p w:rsidR="00E46E5E" w:rsidRPr="00EC0880" w:rsidRDefault="00E46E5E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E46E5E" w:rsidRDefault="00E46E5E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E46E5E" w:rsidRDefault="00E46E5E" w:rsidP="001E3E29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</w:t>
            </w:r>
            <w:r w:rsidR="001C12A5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1C12A5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B64BE9" w:rsidRPr="00B64BE9" w:rsidRDefault="00B64BE9" w:rsidP="001E3E29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状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进行中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20；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已完结</w:t>
            </w:r>
            <w:r w:rsidR="003306CB">
              <w:rPr>
                <w:rFonts w:ascii="微软雅黑" w:eastAsia="微软雅黑" w:hAnsi="微软雅黑" w:hint="eastAsia"/>
                <w:sz w:val="16"/>
                <w:szCs w:val="16"/>
              </w:rPr>
              <w:t>3</w:t>
            </w:r>
            <w:r w:rsidR="00D717F7">
              <w:rPr>
                <w:rFonts w:ascii="微软雅黑" w:eastAsia="微软雅黑" w:hAnsi="微软雅黑"/>
                <w:sz w:val="16"/>
                <w:szCs w:val="16"/>
              </w:rPr>
              <w:t>1</w:t>
            </w:r>
          </w:p>
          <w:p w:rsidR="00E46E5E" w:rsidRDefault="00E46E5E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B64BE9"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</w:p>
          <w:p w:rsidR="00E46E5E" w:rsidRDefault="00E46E5E" w:rsidP="005156F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12517D67" wp14:editId="5B44A525">
                      <wp:extent cx="5383987" cy="1126541"/>
                      <wp:effectExtent l="0" t="0" r="7620" b="0"/>
                      <wp:docPr id="1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383987" cy="112654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10DFB" w:rsidRPr="00107611" w:rsidRDefault="00210DFB" w:rsidP="00107611">
                                  <w:pPr>
                                    <w:autoSpaceDE w:val="0"/>
                                    <w:autoSpaceDN w:val="0"/>
                                    <w:ind w:leftChars="250" w:left="525" w:rightChars="250" w:right="525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* </w:t>
                                  </w:r>
                                </w:p>
                                <w:p w:rsidR="00210DFB" w:rsidRPr="00107611" w:rsidRDefault="00210DFB" w:rsidP="00107611">
                                  <w:pPr>
                                    <w:autoSpaceDE w:val="0"/>
                                    <w:autoSpaceDN w:val="0"/>
                                    <w:ind w:leftChars="250" w:left="525" w:rightChars="250" w:right="525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 a</w:t>
                                  </w:r>
                                </w:p>
                                <w:p w:rsidR="00210DFB" w:rsidRPr="00107611" w:rsidRDefault="00210DFB" w:rsidP="00107611">
                                  <w:pPr>
                                    <w:autoSpaceDE w:val="0"/>
                                    <w:autoSpaceDN w:val="0"/>
                                    <w:ind w:leftChars="250" w:left="525" w:rightChars="250" w:right="525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b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ecordinfoid</w:t>
                                  </w:r>
                                </w:p>
                                <w:p w:rsidR="00210DFB" w:rsidRDefault="00210DFB" w:rsidP="008E4B2A">
                                  <w:pPr>
                                    <w:ind w:firstLineChars="350" w:firstLine="560"/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.</w:t>
                                  </w:r>
                                  <w:r w:rsidRPr="00DA4A32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385D7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usiunit=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json_user.Value&lt;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A31515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"CUSTOMERHSCODE"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  <w:r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210DFB" w:rsidRPr="00107611" w:rsidRDefault="00210DFB" w:rsidP="008E4B2A">
                                  <w:pPr>
                                    <w:ind w:leftChars="250" w:left="525" w:rightChars="250" w:right="525" w:firstLineChars="200" w:firstLine="320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账册号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项号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HS编码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tatus&lt;=状态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12517D67" id="_x0000_s1028" type="#_x0000_t202" style="width:423.95pt;height:88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" stroked="f">
                      <v:textbox>
                        <w:txbxContent>
                          <w:p w:rsidR="00210DFB" w:rsidRPr="00107611" w:rsidRDefault="00210DFB" w:rsidP="00107611">
                            <w:pPr>
                              <w:autoSpaceDE w:val="0"/>
                              <w:autoSpaceDN w:val="0"/>
                              <w:ind w:leftChars="250" w:left="525" w:rightChars="250" w:right="525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* </w:t>
                            </w:r>
                          </w:p>
                          <w:p w:rsidR="00210DFB" w:rsidRPr="00107611" w:rsidRDefault="00210DFB" w:rsidP="00107611">
                            <w:pPr>
                              <w:autoSpaceDE w:val="0"/>
                              <w:autoSpaceDN w:val="0"/>
                              <w:ind w:leftChars="250" w:left="525" w:rightChars="250" w:right="525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 a</w:t>
                            </w:r>
                          </w:p>
                          <w:p w:rsidR="00210DFB" w:rsidRPr="00107611" w:rsidRDefault="00210DFB" w:rsidP="00107611">
                            <w:pPr>
                              <w:autoSpaceDE w:val="0"/>
                              <w:autoSpaceDN w:val="0"/>
                              <w:ind w:leftChars="250" w:left="525" w:rightChars="250" w:right="525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b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ecordinfoid</w:t>
                            </w:r>
                          </w:p>
                          <w:p w:rsidR="00210DFB" w:rsidRDefault="00210DFB" w:rsidP="008E4B2A">
                            <w:pPr>
                              <w:ind w:firstLineChars="350" w:firstLine="560"/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.</w:t>
                            </w:r>
                            <w:r w:rsidRPr="00DA4A32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385D7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usiunit=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json_user.Value&lt;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A31515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"CUSTOMERHSCODE"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  <w:r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210DFB" w:rsidRPr="00107611" w:rsidRDefault="00210DFB" w:rsidP="008E4B2A">
                            <w:pPr>
                              <w:ind w:leftChars="250" w:left="525" w:rightChars="250" w:right="525" w:firstLineChars="200" w:firstLine="320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账册号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项号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HS编码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tatus&lt;=状态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E46E5E" w:rsidRDefault="00E46E5E" w:rsidP="005156F8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474D21" w:rsidRPr="00495059" w:rsidRDefault="00474D21" w:rsidP="00136A64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lastRenderedPageBreak/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F31DEC">
              <w:rPr>
                <w:rFonts w:ascii="微软雅黑" w:eastAsia="微软雅黑" w:hAnsi="微软雅黑" w:hint="eastAsia"/>
                <w:sz w:val="16"/>
                <w:szCs w:val="16"/>
              </w:rPr>
              <w:t>调阅</w:t>
            </w:r>
            <w:r w:rsidR="00F31DEC">
              <w:rPr>
                <w:rFonts w:ascii="微软雅黑" w:eastAsia="微软雅黑" w:hAnsi="微软雅黑"/>
                <w:sz w:val="16"/>
                <w:szCs w:val="16"/>
              </w:rPr>
              <w:t>明细</w:t>
            </w:r>
            <w:r w:rsidR="009B6A11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057F37">
              <w:rPr>
                <w:rFonts w:ascii="微软雅黑" w:eastAsia="微软雅黑" w:hAnsi="微软雅黑" w:hint="eastAsia"/>
                <w:sz w:val="16"/>
                <w:szCs w:val="16"/>
              </w:rPr>
              <w:t>打开2</w:t>
            </w:r>
            <w:r w:rsidR="00DB4EEB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DB4EEB">
              <w:rPr>
                <w:rFonts w:ascii="微软雅黑" w:eastAsia="微软雅黑" w:hAnsi="微软雅黑"/>
                <w:sz w:val="16"/>
                <w:szCs w:val="16"/>
              </w:rPr>
              <w:t>可以打印，可以撤回</w:t>
            </w:r>
            <w:r w:rsidR="00430B45" w:rsidRPr="004515FD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（只有未</w:t>
            </w:r>
            <w:r w:rsidR="00430B45" w:rsidRPr="004515FD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受理前</w:t>
            </w:r>
            <w:r w:rsidR="00430B45" w:rsidRPr="004515FD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才</w:t>
            </w:r>
            <w:r w:rsidR="00430B45" w:rsidRPr="004515FD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可以撤回</w:t>
            </w:r>
            <w:r w:rsidR="00430B45" w:rsidRPr="004515FD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）</w:t>
            </w:r>
          </w:p>
          <w:p w:rsidR="00E46E5E" w:rsidRPr="0033578F" w:rsidRDefault="00E46E5E" w:rsidP="00480BA0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474D21">
              <w:rPr>
                <w:rFonts w:ascii="微软雅黑" w:eastAsia="微软雅黑" w:hAnsi="微软雅黑"/>
                <w:sz w:val="16"/>
                <w:szCs w:val="16"/>
              </w:rPr>
              <w:t>6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480BA0">
              <w:rPr>
                <w:rFonts w:ascii="微软雅黑" w:eastAsia="微软雅黑" w:hAnsi="微软雅黑" w:hint="eastAsia"/>
                <w:sz w:val="16"/>
                <w:szCs w:val="16"/>
              </w:rPr>
              <w:t>申请表打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F06AE2">
              <w:rPr>
                <w:rFonts w:ascii="微软雅黑" w:eastAsia="微软雅黑" w:hAnsi="微软雅黑" w:hint="eastAsia"/>
                <w:sz w:val="16"/>
                <w:szCs w:val="16"/>
              </w:rPr>
              <w:t>勾选申请</w:t>
            </w:r>
            <w:r w:rsidR="00F06AE2">
              <w:rPr>
                <w:rFonts w:ascii="微软雅黑" w:eastAsia="微软雅黑" w:hAnsi="微软雅黑"/>
                <w:sz w:val="16"/>
                <w:szCs w:val="16"/>
              </w:rPr>
              <w:t>对应信息，打开</w:t>
            </w:r>
            <w:r w:rsidR="00057F37">
              <w:rPr>
                <w:rFonts w:ascii="微软雅黑" w:eastAsia="微软雅黑" w:hAnsi="微软雅黑" w:hint="eastAsia"/>
                <w:sz w:val="16"/>
                <w:szCs w:val="16"/>
              </w:rPr>
              <w:t>申请表格式</w:t>
            </w:r>
            <w:r w:rsidR="00057F37">
              <w:rPr>
                <w:rFonts w:ascii="微软雅黑" w:eastAsia="微软雅黑" w:hAnsi="微软雅黑"/>
                <w:sz w:val="16"/>
                <w:szCs w:val="16"/>
              </w:rPr>
              <w:t>（</w:t>
            </w:r>
            <w:r w:rsidR="00057F37">
              <w:rPr>
                <w:rFonts w:ascii="微软雅黑" w:eastAsia="微软雅黑" w:hAnsi="微软雅黑" w:hint="eastAsia"/>
                <w:sz w:val="16"/>
                <w:szCs w:val="16"/>
              </w:rPr>
              <w:t>pdf</w:t>
            </w:r>
            <w:r w:rsidR="00057F37">
              <w:rPr>
                <w:rFonts w:ascii="微软雅黑" w:eastAsia="微软雅黑" w:hAnsi="微软雅黑"/>
                <w:sz w:val="16"/>
                <w:szCs w:val="16"/>
              </w:rPr>
              <w:t>文件展示，暂时还未设计）</w:t>
            </w:r>
          </w:p>
          <w:p w:rsidR="00E46E5E" w:rsidRDefault="004220FF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451" w:dyaOrig="5408">
                <v:shape id="_x0000_i1028" type="#_x0000_t75" style="width:495.95pt;height:163pt" o:ole="">
                  <v:imagedata r:id="rId18" o:title=""/>
                </v:shape>
                <o:OLEObject Type="Embed" ProgID="Visio.Drawing.11" ShapeID="_x0000_i1028" DrawAspect="Content" ObjectID="_1547991651" r:id="rId19"/>
              </w:object>
            </w:r>
          </w:p>
          <w:p w:rsidR="00136A64" w:rsidRPr="00915950" w:rsidRDefault="00E46E5E" w:rsidP="00136A64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C2531A">
              <w:rPr>
                <w:rFonts w:ascii="微软雅黑" w:eastAsia="微软雅黑" w:hAnsi="微软雅黑"/>
                <w:sz w:val="16"/>
                <w:szCs w:val="16"/>
              </w:rPr>
              <w:t>明细</w:t>
            </w:r>
            <w:r w:rsidR="004F4617">
              <w:rPr>
                <w:rFonts w:ascii="微软雅黑" w:eastAsia="微软雅黑" w:hAnsi="微软雅黑" w:hint="eastAsia"/>
                <w:sz w:val="16"/>
                <w:szCs w:val="16"/>
              </w:rPr>
              <w:t>页面</w:t>
            </w:r>
          </w:p>
          <w:p w:rsidR="00136A64" w:rsidRPr="00495059" w:rsidRDefault="00136A64" w:rsidP="00136A64">
            <w:pPr>
              <w:shd w:val="clear" w:color="auto" w:fill="FBE4D5" w:themeFill="accent2" w:themeFillTint="33"/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</w:pP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（建议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：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这边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可以做一个单独的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form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 xml:space="preserve"> 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js，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以便跟报关公用看明细界面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，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只公用信息这块，按钮单独在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各自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页面放就好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）</w:t>
            </w:r>
          </w:p>
          <w:p w:rsidR="00E46E5E" w:rsidRDefault="00027525" w:rsidP="008116CD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415" w:dyaOrig="6480">
                <v:shape id="_x0000_i1029" type="#_x0000_t75" style="width:495.35pt;height:208.5pt" o:ole="">
                  <v:imagedata r:id="rId20" o:title=""/>
                </v:shape>
                <o:OLEObject Type="Embed" ProgID="Visio.Drawing.11" ShapeID="_x0000_i1029" DrawAspect="Content" ObjectID="_1547991652" r:id="rId21"/>
              </w:object>
            </w:r>
          </w:p>
          <w:p w:rsidR="0018580D" w:rsidRPr="00EC0880" w:rsidRDefault="0018580D" w:rsidP="0018580D">
            <w:pPr>
              <w:snapToGrid w:val="0"/>
              <w:ind w:firstLineChars="250" w:firstLine="40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6E5E" w:rsidRPr="00EC0880" w:rsidTr="005156F8">
        <w:tc>
          <w:tcPr>
            <w:tcW w:w="1336" w:type="dxa"/>
          </w:tcPr>
          <w:p w:rsidR="00E46E5E" w:rsidRPr="00EC0880" w:rsidRDefault="00E46E5E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E46E5E" w:rsidRPr="00EC0880" w:rsidRDefault="00E46E5E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D76040" w:rsidRDefault="00D76040" w:rsidP="001B7DD7">
      <w:pPr>
        <w:pStyle w:val="2"/>
        <w:ind w:left="210" w:right="210"/>
      </w:pPr>
      <w:bookmarkStart w:id="17" w:name="_Toc474228011"/>
      <w:r>
        <w:t>4.3</w:t>
      </w:r>
      <w:r>
        <w:rPr>
          <w:rFonts w:hint="eastAsia"/>
        </w:rPr>
        <w:t>期间</w:t>
      </w:r>
      <w:r>
        <w:t>数量</w:t>
      </w:r>
      <w:bookmarkEnd w:id="17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755"/>
        <w:gridCol w:w="1701"/>
        <w:gridCol w:w="3685"/>
      </w:tblGrid>
      <w:tr w:rsidR="00C63C9A" w:rsidRPr="00EC0880" w:rsidTr="006B5B3D">
        <w:tc>
          <w:tcPr>
            <w:tcW w:w="1336" w:type="dxa"/>
            <w:shd w:val="clear" w:color="auto" w:fill="D9D9D9" w:themeFill="background1" w:themeFillShade="D9"/>
          </w:tcPr>
          <w:p w:rsidR="00C63C9A" w:rsidRPr="00EC0880" w:rsidRDefault="00C63C9A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C63C9A" w:rsidRPr="00EC0880" w:rsidRDefault="00E6670F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期间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数量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C63C9A" w:rsidRPr="00EC0880" w:rsidRDefault="00C63C9A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685" w:type="dxa"/>
            <w:shd w:val="clear" w:color="auto" w:fill="D9D9D9" w:themeFill="background1" w:themeFillShade="D9"/>
          </w:tcPr>
          <w:p w:rsidR="00C63C9A" w:rsidRPr="00EC0880" w:rsidRDefault="00C63C9A" w:rsidP="00C63C9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SUMNUM</w:t>
            </w:r>
          </w:p>
        </w:tc>
      </w:tr>
      <w:tr w:rsidR="00364492" w:rsidRPr="00EC0880" w:rsidTr="005156F8">
        <w:tc>
          <w:tcPr>
            <w:tcW w:w="1336" w:type="dxa"/>
            <w:shd w:val="clear" w:color="auto" w:fill="D9D9D9" w:themeFill="background1" w:themeFillShade="D9"/>
          </w:tcPr>
          <w:p w:rsidR="00364492" w:rsidRPr="00EC0880" w:rsidRDefault="00364492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364492" w:rsidRDefault="00364492" w:rsidP="00364492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990E06">
              <w:rPr>
                <w:rFonts w:ascii="微软雅黑" w:eastAsia="微软雅黑" w:hAnsi="微软雅黑"/>
                <w:sz w:val="16"/>
                <w:szCs w:val="16"/>
              </w:rPr>
              <w:t>SYS_REPORTLIBRARY, base_booksdata, base_declproductunit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B81A59">
              <w:rPr>
                <w:rFonts w:ascii="微软雅黑" w:eastAsia="微软雅黑" w:hAnsi="微软雅黑"/>
                <w:sz w:val="16"/>
                <w:szCs w:val="16"/>
              </w:rPr>
              <w:t>list_declaration_after, list_decllist_after, list_declaration</w:t>
            </w:r>
          </w:p>
          <w:p w:rsidR="0069109E" w:rsidRPr="0069109E" w:rsidRDefault="0069109E" w:rsidP="0069109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hint="eastAsia"/>
                <w:sz w:val="16"/>
                <w:szCs w:val="16"/>
              </w:rPr>
            </w:pPr>
            <w:r w:rsidRPr="0069109E">
              <w:rPr>
                <w:rFonts w:ascii="微软雅黑" w:eastAsia="微软雅黑" w:hAnsi="微软雅黑"/>
                <w:sz w:val="16"/>
                <w:szCs w:val="16"/>
              </w:rPr>
              <w:t>进出类型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 xml:space="preserve">申报库别decltype 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>再关联SYS_REPORTLIBRARY申报库别表 得到INTERNALTYPE</w:t>
            </w:r>
          </w:p>
          <w:p w:rsidR="0069109E" w:rsidRPr="00990E06" w:rsidRDefault="0069109E" w:rsidP="0069109E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69109E">
              <w:rPr>
                <w:rFonts w:ascii="微软雅黑" w:eastAsia="微软雅黑" w:hAnsi="微软雅黑"/>
                <w:sz w:val="16"/>
                <w:szCs w:val="16"/>
              </w:rPr>
              <w:t>项号属性</w:t>
            </w:r>
            <w:r w:rsidRPr="0069109E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Pr="0069109E">
              <w:rPr>
                <w:rFonts w:ascii="微软雅黑" w:eastAsia="微软雅黑" w:hAnsi="微软雅黑"/>
                <w:sz w:val="16"/>
                <w:szCs w:val="16"/>
              </w:rPr>
              <w:t xml:space="preserve">贸易方式+进出类型select * from cusdoc.base_booksdata  </w:t>
            </w:r>
          </w:p>
        </w:tc>
      </w:tr>
      <w:tr w:rsidR="00F336CC" w:rsidRPr="00EC0880" w:rsidTr="005156F8">
        <w:tc>
          <w:tcPr>
            <w:tcW w:w="1336" w:type="dxa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F336CC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F336CC" w:rsidRDefault="00F336CC" w:rsidP="005156F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</w:t>
            </w:r>
            <w:r w:rsidR="001C12A5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1C12A5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F336CC" w:rsidRDefault="00F336CC" w:rsidP="00F2343F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出类型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口，</w:t>
            </w:r>
            <w:r w:rsidR="00A82096">
              <w:rPr>
                <w:rFonts w:ascii="微软雅黑" w:eastAsia="微软雅黑" w:hAnsi="微软雅黑"/>
                <w:sz w:val="16"/>
                <w:szCs w:val="16"/>
              </w:rPr>
              <w:t>出口</w:t>
            </w:r>
          </w:p>
          <w:p w:rsidR="00F336CC" w:rsidRDefault="00F336CC" w:rsidP="005156F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lastRenderedPageBreak/>
              <mc:AlternateContent>
                <mc:Choice Requires="wps">
                  <w:drawing>
                    <wp:inline distT="0" distB="0" distL="0" distR="0" wp14:anchorId="6CF6955C" wp14:editId="4ACCE980">
                      <wp:extent cx="6254496" cy="4506163"/>
                      <wp:effectExtent l="0" t="0" r="0" b="8890"/>
                      <wp:docPr id="2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54496" cy="450616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,aa.trademethod,aa.commodityno,aa.commodityname,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m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(aa.cadquantity)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,cc.Name,bb.isproductname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internaltype,a.trademethod,a.recordcode,b.itemno,b.cadquantity,b.cadunit,b.commodityno,b.commodityname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code,s.internaltype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t.busiunitcode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t 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SYS_REPORTLIBRARY s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decltype=s.code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sinvalid=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dataconfirm=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查询已经确认的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) t1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_after a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code=a.code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list_after b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b.predeclcode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b.xzlb</w:t>
                                  </w:r>
                                </w:p>
                                <w:p w:rsidR="00210DFB" w:rsidRPr="009B0F75" w:rsidRDefault="00210DFB" w:rsidP="009B0F75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a.xzlb=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'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解析'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cordcode=备案号 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项号 </w:t>
                                  </w:r>
                                </w:p>
                                <w:p w:rsidR="00210DFB" w:rsidRPr="009B0F75" w:rsidRDefault="00210DFB" w:rsidP="009B0F75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internaltype=进口(出口) 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busiunitcode</w:t>
                                  </w:r>
                                  <w:r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json_user.Value&lt;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A31515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"CUSTOMERHSCODE"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gt;=to_date(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申报起始时间 + "'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lt;=to_date(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申报结束时间 + "'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 aa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booksdata bb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trademethod=bb.trade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internaltype=bb.isinportname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declproductunit cc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cadunit=cc.code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group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,aa.trademethod,bb.isproductname,cc.Name,aa.commodityno,aa.commodityname</w:t>
                                  </w:r>
                                </w:p>
                                <w:p w:rsidR="00210DFB" w:rsidRPr="00AF75CF" w:rsidRDefault="00210DFB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der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CF6955C" id="_x0000_s1029" type="#_x0000_t202" style="width:492.5pt;height:354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" stroked="f">
                      <v:textbox>
                        <w:txbxContent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,aa.trademethod,aa.commodityno,aa.commodityname,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m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(aa.cadquantity)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,cc.Name,bb.isproductname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internaltype,a.trademethod,a.recordcode,b.itemno,b.cadquantity,b.cadunit,b.commodityno,b.commodityname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code,s.internaltype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t.busiunitcode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t 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SYS_REPORTLIBRARY s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decltype=s.code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sinvalid=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dataconfirm=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查询已经确认的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) t1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_after a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code=a.code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list_after b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b.predeclcode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b.xzlb</w:t>
                            </w:r>
                          </w:p>
                          <w:p w:rsidR="00210DFB" w:rsidRPr="009B0F75" w:rsidRDefault="00210DFB" w:rsidP="009B0F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a.xzlb=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'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解析'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cordcode=备案号 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项号 </w:t>
                            </w:r>
                          </w:p>
                          <w:p w:rsidR="00210DFB" w:rsidRPr="009B0F75" w:rsidRDefault="00210DFB" w:rsidP="009B0F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internaltype=进口(出口) 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busiunitcode</w:t>
                            </w:r>
                            <w:r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json_user.Value&lt;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A31515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"CUSTOMERHSCODE"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gt;=to_date(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申报起始时间 + "'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lt;=to_date(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申报结束时间 + "'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 aa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booksdata bb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trademethod=bb.trade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internaltype=bb.isinportname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declproductunit cc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cadunit=cc.code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group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,aa.trademethod,bb.isproductname,cc.Name,aa.commodityno,aa.commodityname</w:t>
                            </w:r>
                          </w:p>
                          <w:p w:rsidR="00210DFB" w:rsidRPr="00AF75CF" w:rsidRDefault="00210DFB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der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F336CC" w:rsidRDefault="00F336CC" w:rsidP="005156F8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F336CC" w:rsidRPr="0033578F" w:rsidRDefault="00F336CC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321BD1">
              <w:rPr>
                <w:rFonts w:ascii="微软雅黑" w:eastAsia="微软雅黑" w:hAnsi="微软雅黑" w:hint="eastAsia"/>
                <w:sz w:val="16"/>
                <w:szCs w:val="16"/>
              </w:rPr>
              <w:t>调阅</w:t>
            </w:r>
            <w:r w:rsidR="00725890"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 w:rsidR="00BD49AA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F336CC" w:rsidRDefault="005E6BAD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24" w:dyaOrig="5252">
                <v:shape id="_x0000_i1030" type="#_x0000_t75" style="width:495.95pt;height:164.75pt" o:ole="">
                  <v:imagedata r:id="rId22" o:title=""/>
                </v:shape>
                <o:OLEObject Type="Embed" ProgID="Visio.Drawing.11" ShapeID="_x0000_i1030" DrawAspect="Content" ObjectID="_1547991653" r:id="rId23"/>
              </w:object>
            </w:r>
          </w:p>
          <w:p w:rsidR="00F336CC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 w:rsidR="002201FC">
              <w:rPr>
                <w:rFonts w:ascii="微软雅黑" w:eastAsia="微软雅黑" w:hAnsi="微软雅黑" w:hint="eastAsia"/>
                <w:sz w:val="16"/>
                <w:szCs w:val="16"/>
              </w:rPr>
              <w:t>页面</w:t>
            </w:r>
          </w:p>
          <w:p w:rsidR="00EF40A3" w:rsidRDefault="00EF40A3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F40A3">
              <w:rPr>
                <w:rFonts w:ascii="微软雅黑" w:eastAsia="微软雅黑" w:hAnsi="微软雅黑"/>
                <w:noProof/>
                <w:sz w:val="16"/>
                <w:szCs w:val="16"/>
              </w:rPr>
              <w:lastRenderedPageBreak/>
              <mc:AlternateContent>
                <mc:Choice Requires="wps">
                  <w:drawing>
                    <wp:inline distT="0" distB="0" distL="0" distR="0">
                      <wp:extent cx="6210605" cy="10998000"/>
                      <wp:effectExtent l="0" t="0" r="19050" b="17780"/>
                      <wp:docPr id="4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10605" cy="10998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,aa.trademethod,aa.commodityno,aa.commodityname,aa.cadquantity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,cc.Name,bb.isproductname,aa.declarationcode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internaltype,a.trademethod,a.recordcode,b.itemno,b.cadquantity,b.cadunit,b.commodityno,b.commodityname,t1.declarationcode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code,s.internaltype,t.busiunitcode,t.declarationcode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t 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SYS_REPORTLIBRARY s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decltype=s.code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sinvalid=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dataconfirm=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查询已经确认的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) t1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_after a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code=a.code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list_after b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b.predeclcode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b.xzlb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a.xzlb=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'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解析'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cordcode=所勾选的备案号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所勾选的项号 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internaltype=所勾选的进口(出口)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busiunitcode= json_user.Value&lt;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"CUSTOMERHSCODE")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gt;=to_date(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所勾选的申报起始时间 + "'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lt;=to_date(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所勾选的申报结束时间 + "'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 aa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booksdata bb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trademethod=bb.trade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internaltype=bb.isinportname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declproductunit cc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cadunit=cc.code</w:t>
                                  </w:r>
                                </w:p>
                                <w:p w:rsidR="00210DFB" w:rsidRPr="00EF40A3" w:rsidRDefault="00210DFB" w:rsidP="00EF40A3">
                                  <w:pPr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der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id="_x0000_s1030" type="#_x0000_t202" style="width:489pt;height:86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">
                      <v:textbox style="mso-fit-shape-to-text:t">
                        <w:txbxContent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,aa.trademethod,aa.commodityno,aa.commodityname,aa.cadquantity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,cc.Name,bb.isproductname,aa.declarationcode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internaltype,a.trademethod,a.recordcode,b.itemno,b.cadquantity,b.cadunit,b.commodityno,b.commodityname,t1.declarationcode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code,s.internaltype,t.busiunitcode,t.declarationcode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t 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SYS_REPORTLIBRARY s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decltype=s.code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sinvalid=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dataconfirm=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查询已经确认的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) t1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_after a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code=a.code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list_after b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b.predeclcode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b.xzlb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a.xzlb=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'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解析'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cordcode=所勾选的备案号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所勾选的项号 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internaltype=所勾选的进口(出口)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busiunitcode= json_user.Value&lt;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"CUSTOMERHSCODE")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gt;=to_date(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所勾选的申报起始时间 + "'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lt;=to_date(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所勾选的申报结束时间 + "'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 aa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booksdata bb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trademethod=bb.trade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internaltype=bb.isinportname</w:t>
                            </w:r>
                          </w:p>
                          <w:p w:rsidR="00210DFB" w:rsidRPr="00EF40A3" w:rsidRDefault="00210DFB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declproductunit cc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cadunit=cc.code</w:t>
                            </w:r>
                          </w:p>
                          <w:p w:rsidR="00210DFB" w:rsidRPr="00EF40A3" w:rsidRDefault="00210DFB" w:rsidP="00EF40A3">
                            <w:pPr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der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F336CC" w:rsidRDefault="00A23792" w:rsidP="00F336CC">
            <w:pPr>
              <w:snapToGrid w:val="0"/>
              <w:ind w:firstLineChars="250" w:firstLine="525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669" w:dyaOrig="6485">
                <v:shape id="_x0000_i1031" type="#_x0000_t75" style="width:467.15pt;height:205.05pt" o:ole="">
                  <v:imagedata r:id="rId24" o:title=""/>
                </v:shape>
                <o:OLEObject Type="Embed" ProgID="Visio.Drawing.11" ShapeID="_x0000_i1031" DrawAspect="Content" ObjectID="_1547991654" r:id="rId25"/>
              </w:object>
            </w:r>
          </w:p>
          <w:p w:rsidR="0009647D" w:rsidRPr="00EC0880" w:rsidRDefault="0009647D" w:rsidP="0009647D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F336CC" w:rsidRPr="00EC0880" w:rsidTr="005156F8">
        <w:tc>
          <w:tcPr>
            <w:tcW w:w="1336" w:type="dxa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E779B7" w:rsidRDefault="00E779B7" w:rsidP="00E5396C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AA5133" w:rsidRPr="00E5396C" w:rsidRDefault="00A93947" w:rsidP="00C11C99">
      <w:pPr>
        <w:pStyle w:val="1"/>
      </w:pPr>
      <w:bookmarkStart w:id="18" w:name="_Toc474228012"/>
      <w:r>
        <w:t>5</w:t>
      </w:r>
      <w:r w:rsidR="00AA5133" w:rsidRPr="00E5396C">
        <w:rPr>
          <w:rFonts w:hint="eastAsia"/>
        </w:rPr>
        <w:t>.</w:t>
      </w:r>
      <w:r>
        <w:rPr>
          <w:rFonts w:hint="eastAsia"/>
        </w:rPr>
        <w:t>常用工具</w:t>
      </w:r>
      <w:r>
        <w:t>收藏</w:t>
      </w:r>
      <w:bookmarkEnd w:id="18"/>
    </w:p>
    <w:p w:rsidR="00D76040" w:rsidRPr="00C74028" w:rsidRDefault="00AF10BE" w:rsidP="00C74028">
      <w:pPr>
        <w:pStyle w:val="2"/>
        <w:ind w:left="210" w:right="210"/>
      </w:pPr>
      <w:bookmarkStart w:id="19" w:name="_Toc474228013"/>
      <w:r w:rsidRPr="00C74028">
        <w:t>5</w:t>
      </w:r>
      <w:r w:rsidR="00AA5133" w:rsidRPr="00C74028">
        <w:rPr>
          <w:rFonts w:hint="eastAsia"/>
        </w:rPr>
        <w:t>.1</w:t>
      </w:r>
      <w:r w:rsidR="00143439" w:rsidRPr="00C74028">
        <w:t>收藏</w:t>
      </w:r>
      <w:r w:rsidR="00D34275" w:rsidRPr="00C74028">
        <w:rPr>
          <w:rFonts w:hint="eastAsia"/>
        </w:rPr>
        <w:t>信息</w:t>
      </w:r>
      <w:bookmarkEnd w:id="19"/>
    </w:p>
    <w:p w:rsidR="001F7AEF" w:rsidRPr="00D76040" w:rsidRDefault="001F7AEF" w:rsidP="00AA5133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002FF6" w:rsidRDefault="00002FF6" w:rsidP="00BF251E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lastRenderedPageBreak/>
        <w:t>报关行菜单列表</w:t>
      </w:r>
    </w:p>
    <w:p w:rsidR="00EE1E50" w:rsidRDefault="00BF1CC3" w:rsidP="00C11C99">
      <w:pPr>
        <w:pStyle w:val="1"/>
      </w:pPr>
      <w:bookmarkStart w:id="20" w:name="_Toc474228014"/>
      <w:r>
        <w:rPr>
          <w:rFonts w:hint="eastAsia"/>
        </w:rPr>
        <w:t>报关行</w:t>
      </w:r>
      <w:r>
        <w:t>-&gt;</w:t>
      </w:r>
      <w:r w:rsidR="004145C5">
        <w:rPr>
          <w:rFonts w:hint="eastAsia"/>
        </w:rPr>
        <w:t>客户</w:t>
      </w:r>
      <w:r w:rsidR="004145C5">
        <w:t>服务</w:t>
      </w:r>
      <w:bookmarkEnd w:id="20"/>
    </w:p>
    <w:p w:rsidR="004145C5" w:rsidRDefault="004145C5" w:rsidP="00DE758B">
      <w:pPr>
        <w:pStyle w:val="2"/>
        <w:ind w:left="210" w:right="210"/>
      </w:pPr>
      <w:bookmarkStart w:id="21" w:name="_Toc474228015"/>
      <w:r>
        <w:rPr>
          <w:rFonts w:hint="eastAsia"/>
        </w:rPr>
        <w:t>委托</w:t>
      </w:r>
      <w:r w:rsidR="005A60E6">
        <w:rPr>
          <w:rFonts w:hint="eastAsia"/>
        </w:rPr>
        <w:t>任务</w:t>
      </w:r>
      <w:bookmarkEnd w:id="21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D50EBC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D50EBC" w:rsidRPr="00EC0880" w:rsidRDefault="00CC5C46" w:rsidP="00210DFB">
            <w:pPr>
              <w:snapToGrid w:val="0"/>
              <w:rPr>
                <w:rFonts w:ascii="微软雅黑" w:eastAsia="微软雅黑" w:hAnsi="微软雅黑" w:hint="eastAsia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委托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任务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D50EBC" w:rsidRPr="00EC0880" w:rsidRDefault="00F10090" w:rsidP="00210DFB">
            <w:pPr>
              <w:snapToGrid w:val="0"/>
              <w:rPr>
                <w:rFonts w:ascii="微软雅黑" w:eastAsia="微软雅黑" w:hAnsi="微软雅黑" w:hint="eastAsia"/>
                <w:sz w:val="16"/>
                <w:szCs w:val="16"/>
              </w:rPr>
            </w:pPr>
            <w:r w:rsidRPr="00F10090">
              <w:rPr>
                <w:rFonts w:ascii="微软雅黑" w:eastAsia="微软雅黑" w:hAnsi="微软雅黑"/>
                <w:sz w:val="16"/>
                <w:szCs w:val="16"/>
              </w:rPr>
              <w:t>EnterpriseOrder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/</w:t>
            </w:r>
            <w:r w:rsidRPr="00F10090">
              <w:rPr>
                <w:rFonts w:ascii="微软雅黑" w:eastAsia="微软雅黑" w:hAnsi="微软雅黑"/>
                <w:sz w:val="16"/>
                <w:szCs w:val="16"/>
              </w:rPr>
              <w:t>ProcessOrder</w:t>
            </w:r>
          </w:p>
        </w:tc>
      </w:tr>
      <w:tr w:rsidR="00D50EBC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D50EBC" w:rsidRPr="00EC0880" w:rsidRDefault="0069627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n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t_order,</w:t>
            </w:r>
            <w:r w:rsidRPr="0069627C">
              <w:rPr>
                <w:rFonts w:ascii="微软雅黑" w:eastAsia="微软雅黑" w:hAnsi="微软雅黑"/>
                <w:sz w:val="16"/>
                <w:szCs w:val="16"/>
              </w:rPr>
              <w:t xml:space="preserve"> </w:t>
            </w:r>
            <w:r w:rsidRPr="0069627C">
              <w:rPr>
                <w:rFonts w:ascii="微软雅黑" w:eastAsia="微软雅黑" w:hAnsi="微软雅黑"/>
                <w:sz w:val="16"/>
                <w:szCs w:val="16"/>
              </w:rPr>
              <w:t>list_attachment</w:t>
            </w:r>
            <w:r w:rsidRPr="0069627C">
              <w:rPr>
                <w:rFonts w:ascii="微软雅黑" w:eastAsia="微软雅黑" w:hAnsi="微软雅黑"/>
                <w:sz w:val="16"/>
                <w:szCs w:val="16"/>
              </w:rPr>
              <w:t xml:space="preserve">, </w:t>
            </w:r>
            <w:r w:rsidRPr="0069627C">
              <w:rPr>
                <w:rFonts w:ascii="微软雅黑" w:eastAsia="微软雅黑" w:hAnsi="微软雅黑"/>
                <w:sz w:val="16"/>
                <w:szCs w:val="16"/>
              </w:rPr>
              <w:t>LIST_CUSDATA_FL</w:t>
            </w:r>
            <w:r w:rsidRPr="0069627C">
              <w:rPr>
                <w:rFonts w:ascii="微软雅黑" w:eastAsia="微软雅黑" w:hAnsi="微软雅黑"/>
                <w:sz w:val="16"/>
                <w:szCs w:val="16"/>
              </w:rPr>
              <w:t xml:space="preserve">, </w:t>
            </w:r>
            <w:r w:rsidRPr="0069627C">
              <w:rPr>
                <w:rFonts w:ascii="微软雅黑" w:eastAsia="微软雅黑" w:hAnsi="微软雅黑"/>
                <w:sz w:val="16"/>
                <w:szCs w:val="16"/>
              </w:rPr>
              <w:t>LIST_CUSDATA_SUB_FL</w:t>
            </w:r>
          </w:p>
        </w:tc>
      </w:tr>
      <w:tr w:rsidR="00D50EBC" w:rsidRPr="00EC0880" w:rsidTr="00210DFB">
        <w:tc>
          <w:tcPr>
            <w:tcW w:w="1336" w:type="dxa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D50EBC" w:rsidRDefault="0081348B" w:rsidP="00210DFB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D50EBC"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 w:rsidR="00D50EBC"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 w:rsidR="00D50EBC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D50EBC" w:rsidRDefault="00D50EBC" w:rsidP="00210DF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3E54C239" wp14:editId="54ABE451">
                      <wp:extent cx="6283757" cy="1477061"/>
                      <wp:effectExtent l="0" t="0" r="3175" b="8890"/>
                      <wp:docPr id="5" name="文本框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47706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10DFB" w:rsidRPr="00951CCA" w:rsidRDefault="00210DFB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*,l.FILENUM </w:t>
                                  </w:r>
                                </w:p>
                                <w:p w:rsidR="00210DFB" w:rsidRPr="00951CCA" w:rsidRDefault="00210DFB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_ORDER t </w:t>
                                  </w:r>
                                </w:p>
                                <w:p w:rsidR="00210DFB" w:rsidRPr="00951CCA" w:rsidRDefault="00210DFB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,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coun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FILENUM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attachment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ot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group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entid) l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D=l.entid</w:t>
                                  </w:r>
                                </w:p>
                                <w:p w:rsidR="00210DFB" w:rsidRPr="00951CCA" w:rsidRDefault="00210DFB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FILEDECLAREUNITCODE=json_user.Value&lt;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&gt;("CUSTOMERHSCODE")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ENTERPRISECODE=委托单位 </w:t>
                                  </w:r>
                                </w:p>
                                <w:p w:rsidR="00210DFB" w:rsidRPr="00951CCA" w:rsidRDefault="00210DFB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PRINTSTATUS=打印状态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str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t.CODE,企业编号)&gt;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</w:p>
                                <w:p w:rsidR="00210DFB" w:rsidRPr="00951CCA" w:rsidRDefault="00210DFB" w:rsidP="00951CCA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gt;=to_date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 + "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210DFB" w:rsidRPr="00951CCA" w:rsidRDefault="00210DFB" w:rsidP="00951CCA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SUBMITTIME&lt;=to_date(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委托日期.Replace("00:00:00", "23:59:59") + "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 hh24:mi:ss'</w:t>
                                  </w:r>
                                  <w:r w:rsidRPr="00951CC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E54C239" id="文本框 5" o:spid="_x0000_s1031" type="#_x0000_t202" style="width:494.8pt;height:116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" stroked="f">
                      <v:textbox>
                        <w:txbxContent>
                          <w:p w:rsidR="00210DFB" w:rsidRPr="00951CCA" w:rsidRDefault="00210DFB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*,l.FILENUM </w:t>
                            </w:r>
                          </w:p>
                          <w:p w:rsidR="00210DFB" w:rsidRPr="00951CCA" w:rsidRDefault="00210DFB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_ORDER t </w:t>
                            </w:r>
                          </w:p>
                          <w:p w:rsidR="00210DFB" w:rsidRPr="00951CCA" w:rsidRDefault="00210DFB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,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coun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FILENUM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attachment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ot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group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entid) l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D=l.entid</w:t>
                            </w:r>
                          </w:p>
                          <w:p w:rsidR="00210DFB" w:rsidRPr="00951CCA" w:rsidRDefault="00210DFB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FILEDECLAREUNITCODE=json_user.Value&lt;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&gt;("CUSTOMERHSCODE")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ENTERPRISECODE=委托单位 </w:t>
                            </w:r>
                          </w:p>
                          <w:p w:rsidR="00210DFB" w:rsidRPr="00951CCA" w:rsidRDefault="00210DFB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PRINTSTATUS=打印状态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str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t.CODE,企业编号)&gt;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</w:p>
                          <w:p w:rsidR="00210DFB" w:rsidRPr="00951CCA" w:rsidRDefault="00210DFB" w:rsidP="00951CC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gt;=to_date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 + "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210DFB" w:rsidRPr="00951CCA" w:rsidRDefault="00210DFB" w:rsidP="00951CCA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SUBMITTIME&lt;=to_date(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委托日期.Replace("00:00:00", "23:59:59") + "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 hh24:mi:ss'</w:t>
                            </w:r>
                            <w:r w:rsidRPr="00951CC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D50EBC" w:rsidRDefault="00D50EBC" w:rsidP="00210DFB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81348B">
              <w:rPr>
                <w:rFonts w:ascii="微软雅黑" w:eastAsia="微软雅黑" w:hAnsi="微软雅黑" w:hint="eastAsia"/>
                <w:sz w:val="16"/>
                <w:szCs w:val="16"/>
              </w:rPr>
              <w:t>双击查询单笔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记录：打开页面</w:t>
            </w:r>
            <w:r w:rsidR="0081348B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D50EBC" w:rsidRPr="0033578F" w:rsidRDefault="00D50EBC" w:rsidP="00210DFB">
            <w:pPr>
              <w:snapToGrid w:val="0"/>
              <w:ind w:firstLineChars="150" w:firstLine="240"/>
              <w:rPr>
                <w:rFonts w:ascii="微软雅黑" w:eastAsia="微软雅黑" w:hAnsi="微软雅黑" w:hint="eastAsia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81348B"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 w:rsidR="009C5146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24699B">
              <w:rPr>
                <w:rFonts w:ascii="微软雅黑" w:eastAsia="微软雅黑" w:hAnsi="微软雅黑" w:hint="eastAsia"/>
                <w:sz w:val="16"/>
                <w:szCs w:val="16"/>
              </w:rPr>
              <w:t>批量</w:t>
            </w:r>
            <w:r w:rsidR="0024699B">
              <w:rPr>
                <w:rFonts w:ascii="微软雅黑" w:eastAsia="微软雅黑" w:hAnsi="微软雅黑"/>
                <w:sz w:val="16"/>
                <w:szCs w:val="16"/>
              </w:rPr>
              <w:t>打印：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勾选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记录顺序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，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对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每笔记录的文件按照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44,51,52,50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（订单文件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发票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装箱单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，</w:t>
            </w:r>
            <w:r w:rsidR="00103A80" w:rsidRPr="00103A80">
              <w:rPr>
                <w:rFonts w:ascii="微软雅黑" w:eastAsia="微软雅黑" w:hAnsi="微软雅黑" w:hint="eastAsia"/>
                <w:sz w:val="16"/>
                <w:szCs w:val="16"/>
              </w:rPr>
              <w:t>合同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  <w:r w:rsidR="00210DFB">
              <w:rPr>
                <w:rFonts w:ascii="微软雅黑" w:eastAsia="微软雅黑" w:hAnsi="微软雅黑" w:hint="eastAsia"/>
                <w:sz w:val="16"/>
                <w:szCs w:val="16"/>
              </w:rPr>
              <w:t>顺序合并</w:t>
            </w:r>
            <w:r w:rsidR="00210DFB">
              <w:rPr>
                <w:rFonts w:ascii="微软雅黑" w:eastAsia="微软雅黑" w:hAnsi="微软雅黑"/>
                <w:sz w:val="16"/>
                <w:szCs w:val="16"/>
              </w:rPr>
              <w:t>文件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，然后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更新对应记录的打印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状态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为</w:t>
            </w:r>
            <w:r w:rsidR="00103A80">
              <w:rPr>
                <w:rFonts w:ascii="微软雅黑" w:eastAsia="微软雅黑" w:hAnsi="微软雅黑" w:hint="eastAsia"/>
                <w:sz w:val="16"/>
                <w:szCs w:val="16"/>
              </w:rPr>
              <w:t>1，</w:t>
            </w:r>
            <w:r w:rsidR="00667CCB" w:rsidRPr="003C217F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  <w:shd w:val="clear" w:color="auto" w:fill="FFFF00"/>
              </w:rPr>
              <w:t>同时</w:t>
            </w:r>
            <w:r w:rsidR="00667CCB" w:rsidRPr="003C217F">
              <w:rPr>
                <w:rFonts w:ascii="微软雅黑" w:eastAsia="微软雅黑" w:hAnsi="微软雅黑"/>
                <w:b/>
                <w:color w:val="FF0000"/>
                <w:sz w:val="16"/>
                <w:szCs w:val="16"/>
                <w:shd w:val="clear" w:color="auto" w:fill="FFFF00"/>
              </w:rPr>
              <w:t>更新status为</w:t>
            </w:r>
            <w:r w:rsidR="00667CCB" w:rsidRPr="003C217F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  <w:shd w:val="clear" w:color="auto" w:fill="FFFF00"/>
              </w:rPr>
              <w:t>10（</w:t>
            </w:r>
            <w:r w:rsidR="00667CCB" w:rsidRPr="003C217F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  <w:shd w:val="clear" w:color="auto" w:fill="FFFF00"/>
              </w:rPr>
              <w:t>已受理</w:t>
            </w:r>
            <w:r w:rsidR="00667CCB" w:rsidRPr="003C217F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  <w:shd w:val="clear" w:color="auto" w:fill="FFFF00"/>
              </w:rPr>
              <w:t>），</w:t>
            </w:r>
            <w:r w:rsidR="00103A80">
              <w:rPr>
                <w:rFonts w:ascii="微软雅黑" w:eastAsia="微软雅黑" w:hAnsi="微软雅黑"/>
                <w:sz w:val="16"/>
                <w:szCs w:val="16"/>
              </w:rPr>
              <w:t>最后展示出合并好的pdf文件</w:t>
            </w:r>
          </w:p>
          <w:p w:rsidR="00D50EBC" w:rsidRDefault="001478D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4507EAD4" wp14:editId="034AE535">
                  <wp:extent cx="6302375" cy="664210"/>
                  <wp:effectExtent l="0" t="0" r="3175" b="254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02375" cy="664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50EBC" w:rsidRDefault="00D50EBC" w:rsidP="00210DFB">
            <w:pPr>
              <w:snapToGrid w:val="0"/>
              <w:rPr>
                <w:rFonts w:ascii="微软雅黑" w:eastAsia="微软雅黑" w:hAnsi="微软雅黑" w:hint="eastAsia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  <w:r w:rsidR="00CC3526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F46592">
              <w:rPr>
                <w:rFonts w:ascii="微软雅黑" w:eastAsia="微软雅黑" w:hAnsi="微软雅黑" w:hint="eastAsia"/>
                <w:sz w:val="16"/>
                <w:szCs w:val="16"/>
              </w:rPr>
              <w:t xml:space="preserve"> </w:t>
            </w:r>
          </w:p>
          <w:p w:rsidR="00D50EBC" w:rsidRDefault="00364D63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3419570A" wp14:editId="579CB67A">
                  <wp:extent cx="6302375" cy="2887980"/>
                  <wp:effectExtent l="0" t="0" r="3175" b="762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02375" cy="28879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50EBC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D50EBC" w:rsidRPr="00EC0880" w:rsidTr="00210DFB">
        <w:tc>
          <w:tcPr>
            <w:tcW w:w="1336" w:type="dxa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mark</w:t>
            </w:r>
          </w:p>
        </w:tc>
        <w:tc>
          <w:tcPr>
            <w:tcW w:w="10141" w:type="dxa"/>
            <w:gridSpan w:val="3"/>
          </w:tcPr>
          <w:p w:rsidR="00D50EBC" w:rsidRPr="00EC0880" w:rsidRDefault="00D50EBC" w:rsidP="00210DFB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Default="001F7AEF" w:rsidP="00DA496C">
      <w:pPr>
        <w:snapToGrid w:val="0"/>
        <w:rPr>
          <w:rFonts w:ascii="微软雅黑" w:eastAsia="微软雅黑" w:hAnsi="微软雅黑"/>
          <w:sz w:val="20"/>
          <w:szCs w:val="20"/>
        </w:rPr>
      </w:pPr>
    </w:p>
    <w:p w:rsidR="004145C5" w:rsidRDefault="009808FF" w:rsidP="00DE758B">
      <w:pPr>
        <w:pStyle w:val="2"/>
        <w:ind w:left="210" w:right="210"/>
      </w:pPr>
      <w:bookmarkStart w:id="22" w:name="_Toc474228016"/>
      <w:r>
        <w:rPr>
          <w:rFonts w:hint="eastAsia"/>
        </w:rPr>
        <w:lastRenderedPageBreak/>
        <w:t>账册</w:t>
      </w:r>
      <w:r w:rsidR="004145C5">
        <w:rPr>
          <w:rFonts w:hint="eastAsia"/>
        </w:rPr>
        <w:t>审核</w:t>
      </w:r>
      <w:bookmarkEnd w:id="22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8949C1" w:rsidRPr="00EC0880" w:rsidTr="00C436B8">
        <w:tc>
          <w:tcPr>
            <w:tcW w:w="1336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账册</w:t>
            </w:r>
            <w:r w:rsidR="00954BA0">
              <w:rPr>
                <w:rFonts w:ascii="微软雅黑" w:eastAsia="微软雅黑" w:hAnsi="微软雅黑" w:hint="eastAsia"/>
                <w:sz w:val="16"/>
                <w:szCs w:val="16"/>
              </w:rPr>
              <w:t>审核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8949C1" w:rsidRPr="00EC0880" w:rsidRDefault="00954BA0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 w:rsidR="00875B8A">
              <w:rPr>
                <w:rFonts w:ascii="微软雅黑" w:eastAsia="微软雅黑" w:hAnsi="微软雅黑"/>
                <w:sz w:val="16"/>
                <w:szCs w:val="16"/>
              </w:rPr>
              <w:t>_Audit</w:t>
            </w:r>
          </w:p>
        </w:tc>
      </w:tr>
      <w:tr w:rsidR="008949C1" w:rsidRPr="00EC0880" w:rsidTr="00210DFB">
        <w:tc>
          <w:tcPr>
            <w:tcW w:w="1336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8949C1" w:rsidRPr="00EC0880" w:rsidRDefault="00AD1619" w:rsidP="00956A6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</w:p>
        </w:tc>
      </w:tr>
      <w:tr w:rsidR="00A26BEB" w:rsidRPr="00EC0880" w:rsidTr="005156F8">
        <w:tc>
          <w:tcPr>
            <w:tcW w:w="1336" w:type="dxa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A26BEB" w:rsidRDefault="00A209BB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9C1242">
              <w:rPr>
                <w:rFonts w:ascii="微软雅黑" w:eastAsia="微软雅黑" w:hAnsi="微软雅黑" w:hint="eastAsia"/>
                <w:sz w:val="16"/>
                <w:szCs w:val="16"/>
              </w:rPr>
              <w:t>企业</w:t>
            </w:r>
            <w:r w:rsidR="009C1242">
              <w:rPr>
                <w:rFonts w:ascii="微软雅黑" w:eastAsia="微软雅黑" w:hAnsi="微软雅黑"/>
                <w:sz w:val="16"/>
                <w:szCs w:val="16"/>
              </w:rPr>
              <w:t>编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号：</w:t>
            </w:r>
            <w:r w:rsidR="000A7F1C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0A7F1C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="003644AF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,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AM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'('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')'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AM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ASE_COMPANY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is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ot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ull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and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enabled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=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1</w:t>
            </w:r>
            <w:r w:rsidR="0042517E" w:rsidRPr="0042517E"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="0042517E">
              <w:rPr>
                <w:rFonts w:ascii="微软雅黑" w:eastAsia="微软雅黑" w:hAnsi="微软雅黑" w:hint="eastAsia"/>
                <w:sz w:val="16"/>
                <w:szCs w:val="16"/>
              </w:rPr>
              <w:t>即</w:t>
            </w:r>
            <w:r w:rsidR="0042517E"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3644AF">
              <w:rPr>
                <w:rFonts w:ascii="微软雅黑" w:eastAsia="微软雅黑" w:hAnsi="微软雅黑"/>
                <w:sz w:val="16"/>
                <w:szCs w:val="16"/>
              </w:rPr>
              <w:t>订单界</w:t>
            </w:r>
            <w:r w:rsidR="003644AF">
              <w:rPr>
                <w:rFonts w:ascii="微软雅黑" w:eastAsia="微软雅黑" w:hAnsi="微软雅黑" w:hint="eastAsia"/>
                <w:sz w:val="16"/>
                <w:szCs w:val="16"/>
              </w:rPr>
              <w:t>面</w:t>
            </w:r>
            <w:r w:rsidR="003644AF">
              <w:rPr>
                <w:rFonts w:ascii="微软雅黑" w:eastAsia="微软雅黑" w:hAnsi="微软雅黑"/>
                <w:sz w:val="16"/>
                <w:szCs w:val="16"/>
              </w:rPr>
              <w:t>的经营单位下拉</w:t>
            </w:r>
            <w:r w:rsidR="000D0F1B">
              <w:rPr>
                <w:rFonts w:ascii="微软雅黑" w:eastAsia="微软雅黑" w:hAnsi="微软雅黑"/>
                <w:sz w:val="16"/>
                <w:szCs w:val="16"/>
              </w:rPr>
              <w:t>commondata.jydw</w:t>
            </w:r>
            <w:r w:rsidR="000D0F1B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</w:p>
          <w:p w:rsidR="00F61417" w:rsidRDefault="00F61417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2，</w:t>
            </w:r>
            <w:r w:rsidR="00D717F7">
              <w:rPr>
                <w:rFonts w:ascii="微软雅黑" w:eastAsia="微软雅黑" w:hAnsi="微软雅黑" w:hint="eastAsia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D717F7">
              <w:rPr>
                <w:rFonts w:ascii="微软雅黑" w:eastAsia="微软雅黑" w:hAnsi="微软雅黑" w:hint="eastAsia"/>
                <w:sz w:val="16"/>
                <w:szCs w:val="16"/>
              </w:rPr>
              <w:t>未完成</w:t>
            </w:r>
            <w:r w:rsidR="00D717F7">
              <w:rPr>
                <w:rFonts w:ascii="微软雅黑" w:eastAsia="微软雅黑" w:hAnsi="微软雅黑"/>
                <w:sz w:val="16"/>
                <w:szCs w:val="16"/>
              </w:rPr>
              <w:t xml:space="preserve"> </w:t>
            </w:r>
            <w:r w:rsidR="003D6620">
              <w:rPr>
                <w:rFonts w:ascii="微软雅黑" w:eastAsia="微软雅黑" w:hAnsi="微软雅黑"/>
                <w:sz w:val="16"/>
                <w:szCs w:val="16"/>
              </w:rPr>
              <w:t>20</w:t>
            </w:r>
            <w:r w:rsidR="003D6620">
              <w:rPr>
                <w:rFonts w:ascii="微软雅黑" w:eastAsia="微软雅黑" w:hAnsi="微软雅黑" w:hint="eastAsia"/>
                <w:sz w:val="16"/>
                <w:szCs w:val="16"/>
              </w:rPr>
              <w:t>；</w:t>
            </w:r>
            <w:r w:rsidR="003D6620">
              <w:rPr>
                <w:rFonts w:ascii="微软雅黑" w:eastAsia="微软雅黑" w:hAnsi="微软雅黑"/>
                <w:sz w:val="16"/>
                <w:szCs w:val="16"/>
              </w:rPr>
              <w:t>已完成</w:t>
            </w:r>
            <w:r w:rsidR="003D6620">
              <w:rPr>
                <w:rFonts w:ascii="微软雅黑" w:eastAsia="微软雅黑" w:hAnsi="微软雅黑" w:hint="eastAsia"/>
                <w:sz w:val="16"/>
                <w:szCs w:val="16"/>
              </w:rPr>
              <w:t>30</w:t>
            </w:r>
          </w:p>
          <w:p w:rsidR="00D717F7" w:rsidRDefault="00D717F7" w:rsidP="005156F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</w:p>
          <w:p w:rsidR="00A26BEB" w:rsidRDefault="00A26BEB" w:rsidP="005156F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64651F70" wp14:editId="1674048D">
                      <wp:extent cx="6283757" cy="1499616"/>
                      <wp:effectExtent l="0" t="0" r="3175" b="5715"/>
                      <wp:docPr id="3" name="文本框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49961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10DFB" w:rsidRPr="00501C26" w:rsidRDefault="00210DFB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* ，a.code</w:t>
                                  </w:r>
                                </w:p>
                                <w:p w:rsidR="00210DFB" w:rsidRPr="00501C26" w:rsidRDefault="00210DFB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 a</w:t>
                                  </w:r>
                                </w:p>
                                <w:p w:rsidR="00210DFB" w:rsidRPr="00501C26" w:rsidRDefault="00210DFB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b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ecordinfoid</w:t>
                                  </w:r>
                                </w:p>
                                <w:p w:rsidR="00210DFB" w:rsidRPr="00501C26" w:rsidRDefault="00210DFB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CUSTOMERCODE=json_user.Value&lt;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&gt;("CUSTOMERHSCODE") </w:t>
                                  </w:r>
                                </w:p>
                                <w:p w:rsidR="00210DFB" w:rsidRPr="00501C26" w:rsidRDefault="00210DFB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 busiunit=</w:t>
                                  </w:r>
                                  <w:r w:rsidRPr="00BC7C2A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BC7C2A">
                                    <w:rPr>
                                      <w:rFonts w:ascii="微软雅黑" w:eastAsia="微软雅黑" w:hAnsi="微软雅黑" w:cs="Courier New" w:hint="eastAsia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企业</w:t>
                                  </w:r>
                                  <w:r w:rsidRPr="00BC7C2A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编号</w:t>
                                  </w:r>
                                  <w:r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</w:t>
                                  </w:r>
                                  <w:r w:rsidRPr="00254733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HS编码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tatus&lt;=</w:t>
                                  </w:r>
                                  <w:r w:rsidRPr="00254733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状态</w:t>
                                  </w:r>
                                </w:p>
                                <w:p w:rsidR="00210DFB" w:rsidRPr="00501C26" w:rsidRDefault="00210DFB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UBMITTIME&gt;=to_date(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</w:t>
                                  </w:r>
                                  <w:r w:rsidRPr="00BE1EB4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提交时间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+ "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210DFB" w:rsidRPr="00501C26" w:rsidRDefault="00210DFB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UBMITTIME&lt;=to_date(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'" + </w:t>
                                  </w:r>
                                  <w:r w:rsidRPr="00BE1EB4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提交时间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+ "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210DFB" w:rsidRPr="00501C26" w:rsidRDefault="00210DFB" w:rsidP="00A26BEB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4651F70" id="文本框 3" o:spid="_x0000_s1032" type="#_x0000_t202" style="width:494.8pt;height:118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" stroked="f">
                      <v:textbox>
                        <w:txbxContent>
                          <w:p w:rsidR="00210DFB" w:rsidRPr="00501C26" w:rsidRDefault="00210DFB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* ，a.code</w:t>
                            </w:r>
                          </w:p>
                          <w:p w:rsidR="00210DFB" w:rsidRPr="00501C26" w:rsidRDefault="00210DFB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 a</w:t>
                            </w:r>
                          </w:p>
                          <w:p w:rsidR="00210DFB" w:rsidRPr="00501C26" w:rsidRDefault="00210DFB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b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ecordinfoid</w:t>
                            </w:r>
                          </w:p>
                          <w:p w:rsidR="00210DFB" w:rsidRPr="00501C26" w:rsidRDefault="00210DFB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CUSTOMERCODE=json_user.Value&lt;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&gt;("CUSTOMERHSCODE") </w:t>
                            </w:r>
                          </w:p>
                          <w:p w:rsidR="00210DFB" w:rsidRPr="00501C26" w:rsidRDefault="00210DFB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 busiunit=</w:t>
                            </w:r>
                            <w:r w:rsidRPr="00BC7C2A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BC7C2A">
                              <w:rPr>
                                <w:rFonts w:ascii="微软雅黑" w:eastAsia="微软雅黑" w:hAnsi="微软雅黑" w:cs="Courier New" w:hint="eastAsia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企业</w:t>
                            </w:r>
                            <w:r w:rsidRPr="00BC7C2A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编号</w:t>
                            </w:r>
                            <w:r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</w:t>
                            </w:r>
                            <w:r w:rsidRPr="00254733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HS编码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tatus&lt;=</w:t>
                            </w:r>
                            <w:r w:rsidRPr="00254733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状态</w:t>
                            </w:r>
                          </w:p>
                          <w:p w:rsidR="00210DFB" w:rsidRPr="00501C26" w:rsidRDefault="00210DFB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UBMITTIME&gt;=to_date(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</w:t>
                            </w:r>
                            <w:r w:rsidRPr="00BE1EB4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提交时间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+ "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210DFB" w:rsidRPr="00501C26" w:rsidRDefault="00210DFB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UBMITTIME&lt;=to_date(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'" + </w:t>
                            </w:r>
                            <w:r w:rsidRPr="00BE1EB4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提交时间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+ "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210DFB" w:rsidRPr="00501C26" w:rsidRDefault="00210DFB" w:rsidP="00A26BEB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A26BEB" w:rsidRDefault="00A26BEB" w:rsidP="005156F8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A26BEB" w:rsidRPr="0033578F" w:rsidRDefault="00A26BEB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调阅明细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A26BEB" w:rsidRDefault="00897A3D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187" w:dyaOrig="5847">
                <v:shape id="_x0000_i1032" type="#_x0000_t75" style="width:495.95pt;height:190.65pt" o:ole="">
                  <v:imagedata r:id="rId28" o:title=""/>
                </v:shape>
                <o:OLEObject Type="Embed" ProgID="Visio.Drawing.11" ShapeID="_x0000_i1032" DrawAspect="Content" ObjectID="_1547991655" r:id="rId29"/>
              </w:object>
            </w:r>
          </w:p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</w:p>
          <w:p w:rsidR="00D21DCA" w:rsidRDefault="005803B8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415" w:dyaOrig="6551">
                <v:shape id="_x0000_i1033" type="#_x0000_t75" style="width:495.35pt;height:210.8pt" o:ole="">
                  <v:imagedata r:id="rId30" o:title=""/>
                </v:shape>
                <o:OLEObject Type="Embed" ProgID="Visio.Drawing.11" ShapeID="_x0000_i1033" DrawAspect="Content" ObjectID="_1547991656" r:id="rId31"/>
              </w:object>
            </w:r>
          </w:p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A26BEB" w:rsidRPr="00EC0880" w:rsidTr="005156F8">
        <w:tc>
          <w:tcPr>
            <w:tcW w:w="1336" w:type="dxa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4145C5" w:rsidRDefault="001F7AEF" w:rsidP="00DA496C">
      <w:pPr>
        <w:snapToGrid w:val="0"/>
        <w:rPr>
          <w:rFonts w:ascii="微软雅黑" w:eastAsia="微软雅黑" w:hAnsi="微软雅黑"/>
          <w:sz w:val="20"/>
          <w:szCs w:val="20"/>
        </w:rPr>
      </w:pPr>
    </w:p>
    <w:sectPr w:rsidR="001F7AEF" w:rsidRPr="004145C5" w:rsidSect="00CB2B46">
      <w:pgSz w:w="11906" w:h="16838"/>
      <w:pgMar w:top="1440" w:right="340" w:bottom="1440" w:left="3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B2218" w:rsidRDefault="00FB2218" w:rsidP="00CB2B46">
      <w:r>
        <w:separator/>
      </w:r>
    </w:p>
  </w:endnote>
  <w:endnote w:type="continuationSeparator" w:id="0">
    <w:p w:rsidR="00FB2218" w:rsidRDefault="00FB2218" w:rsidP="00CB2B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B2218" w:rsidRDefault="00FB2218" w:rsidP="00CB2B46">
      <w:r>
        <w:separator/>
      </w:r>
    </w:p>
  </w:footnote>
  <w:footnote w:type="continuationSeparator" w:id="0">
    <w:p w:rsidR="00FB2218" w:rsidRDefault="00FB2218" w:rsidP="00CB2B4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F94E24"/>
    <w:multiLevelType w:val="hybridMultilevel"/>
    <w:tmpl w:val="23E2F64A"/>
    <w:lvl w:ilvl="0" w:tplc="B2808DA4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5F5E57D5"/>
    <w:multiLevelType w:val="hybridMultilevel"/>
    <w:tmpl w:val="86608B2C"/>
    <w:lvl w:ilvl="0" w:tplc="128256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0C8D"/>
    <w:rsid w:val="00002FF6"/>
    <w:rsid w:val="00003C96"/>
    <w:rsid w:val="00004681"/>
    <w:rsid w:val="00007C15"/>
    <w:rsid w:val="00007FEE"/>
    <w:rsid w:val="0002187C"/>
    <w:rsid w:val="00027525"/>
    <w:rsid w:val="00030A29"/>
    <w:rsid w:val="00032942"/>
    <w:rsid w:val="00035874"/>
    <w:rsid w:val="000473E9"/>
    <w:rsid w:val="00047C84"/>
    <w:rsid w:val="0005044F"/>
    <w:rsid w:val="000515FC"/>
    <w:rsid w:val="000537AC"/>
    <w:rsid w:val="00053D42"/>
    <w:rsid w:val="00057F37"/>
    <w:rsid w:val="00060F1A"/>
    <w:rsid w:val="00062CCA"/>
    <w:rsid w:val="000641CF"/>
    <w:rsid w:val="00066C47"/>
    <w:rsid w:val="00071A7E"/>
    <w:rsid w:val="00072B82"/>
    <w:rsid w:val="00073775"/>
    <w:rsid w:val="000754B2"/>
    <w:rsid w:val="000861AD"/>
    <w:rsid w:val="0009647D"/>
    <w:rsid w:val="000A4CCD"/>
    <w:rsid w:val="000A7A67"/>
    <w:rsid w:val="000A7F1C"/>
    <w:rsid w:val="000B2D59"/>
    <w:rsid w:val="000B50C7"/>
    <w:rsid w:val="000D0F1B"/>
    <w:rsid w:val="000D2DC1"/>
    <w:rsid w:val="000D4603"/>
    <w:rsid w:val="000E7B5D"/>
    <w:rsid w:val="000F5062"/>
    <w:rsid w:val="000F662A"/>
    <w:rsid w:val="00103A80"/>
    <w:rsid w:val="001074C9"/>
    <w:rsid w:val="00107611"/>
    <w:rsid w:val="00125306"/>
    <w:rsid w:val="001339AD"/>
    <w:rsid w:val="00135914"/>
    <w:rsid w:val="00136A64"/>
    <w:rsid w:val="00143439"/>
    <w:rsid w:val="00143AE8"/>
    <w:rsid w:val="00144DFF"/>
    <w:rsid w:val="00146B63"/>
    <w:rsid w:val="001478DC"/>
    <w:rsid w:val="00150E59"/>
    <w:rsid w:val="0015619A"/>
    <w:rsid w:val="0016499F"/>
    <w:rsid w:val="00183B6B"/>
    <w:rsid w:val="001851C6"/>
    <w:rsid w:val="0018580D"/>
    <w:rsid w:val="0018603A"/>
    <w:rsid w:val="00191889"/>
    <w:rsid w:val="001948FD"/>
    <w:rsid w:val="00197BAF"/>
    <w:rsid w:val="001A7C49"/>
    <w:rsid w:val="001B2BB4"/>
    <w:rsid w:val="001B7DD7"/>
    <w:rsid w:val="001C12A5"/>
    <w:rsid w:val="001C32D6"/>
    <w:rsid w:val="001C5ACE"/>
    <w:rsid w:val="001C6342"/>
    <w:rsid w:val="001D13E6"/>
    <w:rsid w:val="001D1677"/>
    <w:rsid w:val="001D491E"/>
    <w:rsid w:val="001E0334"/>
    <w:rsid w:val="001E190C"/>
    <w:rsid w:val="001E1F9D"/>
    <w:rsid w:val="001E2E13"/>
    <w:rsid w:val="001E3E29"/>
    <w:rsid w:val="001E4C2C"/>
    <w:rsid w:val="001F20E5"/>
    <w:rsid w:val="001F7AEF"/>
    <w:rsid w:val="00201CBB"/>
    <w:rsid w:val="00210DFB"/>
    <w:rsid w:val="002148CE"/>
    <w:rsid w:val="002201FC"/>
    <w:rsid w:val="002208DB"/>
    <w:rsid w:val="00221450"/>
    <w:rsid w:val="002220AA"/>
    <w:rsid w:val="002248CE"/>
    <w:rsid w:val="0024699B"/>
    <w:rsid w:val="002469DC"/>
    <w:rsid w:val="00247436"/>
    <w:rsid w:val="00254733"/>
    <w:rsid w:val="00265630"/>
    <w:rsid w:val="002737E1"/>
    <w:rsid w:val="00284D2E"/>
    <w:rsid w:val="00287C01"/>
    <w:rsid w:val="00291401"/>
    <w:rsid w:val="00295D04"/>
    <w:rsid w:val="002A2853"/>
    <w:rsid w:val="002A6845"/>
    <w:rsid w:val="002B0A85"/>
    <w:rsid w:val="002B245C"/>
    <w:rsid w:val="002C11CF"/>
    <w:rsid w:val="002D0CE5"/>
    <w:rsid w:val="002D2888"/>
    <w:rsid w:val="002D5514"/>
    <w:rsid w:val="002E5090"/>
    <w:rsid w:val="00300F4F"/>
    <w:rsid w:val="00301A3D"/>
    <w:rsid w:val="00301EDD"/>
    <w:rsid w:val="003065BD"/>
    <w:rsid w:val="00306A9D"/>
    <w:rsid w:val="003117FF"/>
    <w:rsid w:val="003204A6"/>
    <w:rsid w:val="00321BD1"/>
    <w:rsid w:val="003278E1"/>
    <w:rsid w:val="003306CB"/>
    <w:rsid w:val="00331F5D"/>
    <w:rsid w:val="003348B2"/>
    <w:rsid w:val="00334AF1"/>
    <w:rsid w:val="0033578F"/>
    <w:rsid w:val="00335D17"/>
    <w:rsid w:val="003360E3"/>
    <w:rsid w:val="003370FB"/>
    <w:rsid w:val="003469FC"/>
    <w:rsid w:val="00350F6F"/>
    <w:rsid w:val="003530E9"/>
    <w:rsid w:val="00363F36"/>
    <w:rsid w:val="00364412"/>
    <w:rsid w:val="00364492"/>
    <w:rsid w:val="003644AF"/>
    <w:rsid w:val="00364D63"/>
    <w:rsid w:val="00367002"/>
    <w:rsid w:val="003730D5"/>
    <w:rsid w:val="00373971"/>
    <w:rsid w:val="00385D78"/>
    <w:rsid w:val="003903D7"/>
    <w:rsid w:val="003913BB"/>
    <w:rsid w:val="003914FD"/>
    <w:rsid w:val="003950E4"/>
    <w:rsid w:val="003A1C27"/>
    <w:rsid w:val="003A2285"/>
    <w:rsid w:val="003A3BD1"/>
    <w:rsid w:val="003A6443"/>
    <w:rsid w:val="003A6542"/>
    <w:rsid w:val="003B1005"/>
    <w:rsid w:val="003B1A17"/>
    <w:rsid w:val="003B54F1"/>
    <w:rsid w:val="003B7417"/>
    <w:rsid w:val="003C217F"/>
    <w:rsid w:val="003C5B33"/>
    <w:rsid w:val="003D5318"/>
    <w:rsid w:val="003D6620"/>
    <w:rsid w:val="003E50B9"/>
    <w:rsid w:val="003F1441"/>
    <w:rsid w:val="003F7EFE"/>
    <w:rsid w:val="00402EB3"/>
    <w:rsid w:val="00412778"/>
    <w:rsid w:val="004145C5"/>
    <w:rsid w:val="004212F2"/>
    <w:rsid w:val="004220FF"/>
    <w:rsid w:val="0042517E"/>
    <w:rsid w:val="00430B45"/>
    <w:rsid w:val="00435829"/>
    <w:rsid w:val="004400E2"/>
    <w:rsid w:val="00442057"/>
    <w:rsid w:val="00443750"/>
    <w:rsid w:val="004515FD"/>
    <w:rsid w:val="00451892"/>
    <w:rsid w:val="00452350"/>
    <w:rsid w:val="004604FF"/>
    <w:rsid w:val="0047017E"/>
    <w:rsid w:val="00474D21"/>
    <w:rsid w:val="00477ABD"/>
    <w:rsid w:val="00480BA0"/>
    <w:rsid w:val="00491FF1"/>
    <w:rsid w:val="00495059"/>
    <w:rsid w:val="004D0306"/>
    <w:rsid w:val="004D0C53"/>
    <w:rsid w:val="004D6DDE"/>
    <w:rsid w:val="004E2B66"/>
    <w:rsid w:val="004E3126"/>
    <w:rsid w:val="004E38C5"/>
    <w:rsid w:val="004E39E2"/>
    <w:rsid w:val="004F33C5"/>
    <w:rsid w:val="004F4617"/>
    <w:rsid w:val="004F5833"/>
    <w:rsid w:val="00501C26"/>
    <w:rsid w:val="005108AC"/>
    <w:rsid w:val="00511B39"/>
    <w:rsid w:val="005156F8"/>
    <w:rsid w:val="005201BB"/>
    <w:rsid w:val="00532F4B"/>
    <w:rsid w:val="00533272"/>
    <w:rsid w:val="005440C3"/>
    <w:rsid w:val="00545551"/>
    <w:rsid w:val="005508EE"/>
    <w:rsid w:val="00555FE9"/>
    <w:rsid w:val="00556D96"/>
    <w:rsid w:val="00560078"/>
    <w:rsid w:val="005605F5"/>
    <w:rsid w:val="005629DC"/>
    <w:rsid w:val="00562C89"/>
    <w:rsid w:val="00574F46"/>
    <w:rsid w:val="00575D37"/>
    <w:rsid w:val="00576E05"/>
    <w:rsid w:val="005803B8"/>
    <w:rsid w:val="00582F1E"/>
    <w:rsid w:val="00583A31"/>
    <w:rsid w:val="00584683"/>
    <w:rsid w:val="00595D85"/>
    <w:rsid w:val="005A60E6"/>
    <w:rsid w:val="005B149C"/>
    <w:rsid w:val="005B2D22"/>
    <w:rsid w:val="005B5BA5"/>
    <w:rsid w:val="005C2C43"/>
    <w:rsid w:val="005C2EAF"/>
    <w:rsid w:val="005C632C"/>
    <w:rsid w:val="005C6507"/>
    <w:rsid w:val="005C72FA"/>
    <w:rsid w:val="005E0BCF"/>
    <w:rsid w:val="005E4B79"/>
    <w:rsid w:val="005E6BAD"/>
    <w:rsid w:val="005F1D89"/>
    <w:rsid w:val="00600A24"/>
    <w:rsid w:val="006024AB"/>
    <w:rsid w:val="0060284D"/>
    <w:rsid w:val="00606E88"/>
    <w:rsid w:val="006075AC"/>
    <w:rsid w:val="00616651"/>
    <w:rsid w:val="006215A3"/>
    <w:rsid w:val="006220AB"/>
    <w:rsid w:val="00624BDB"/>
    <w:rsid w:val="00631E7B"/>
    <w:rsid w:val="00633CCC"/>
    <w:rsid w:val="00636B7A"/>
    <w:rsid w:val="00653DC1"/>
    <w:rsid w:val="0066126B"/>
    <w:rsid w:val="00662FBC"/>
    <w:rsid w:val="00666572"/>
    <w:rsid w:val="00667CCB"/>
    <w:rsid w:val="00673B64"/>
    <w:rsid w:val="00676593"/>
    <w:rsid w:val="00680B2E"/>
    <w:rsid w:val="006829FE"/>
    <w:rsid w:val="00684D80"/>
    <w:rsid w:val="00685F74"/>
    <w:rsid w:val="0069109E"/>
    <w:rsid w:val="0069627C"/>
    <w:rsid w:val="006A2E0D"/>
    <w:rsid w:val="006A69B4"/>
    <w:rsid w:val="006B595F"/>
    <w:rsid w:val="006B5B3D"/>
    <w:rsid w:val="006B7DD7"/>
    <w:rsid w:val="006C447B"/>
    <w:rsid w:val="006D07D0"/>
    <w:rsid w:val="006D42E4"/>
    <w:rsid w:val="006D5884"/>
    <w:rsid w:val="006E7978"/>
    <w:rsid w:val="006F05B2"/>
    <w:rsid w:val="006F13B3"/>
    <w:rsid w:val="006F6235"/>
    <w:rsid w:val="0070749E"/>
    <w:rsid w:val="007078E9"/>
    <w:rsid w:val="00710386"/>
    <w:rsid w:val="007112C4"/>
    <w:rsid w:val="00724DF5"/>
    <w:rsid w:val="00725890"/>
    <w:rsid w:val="007262F2"/>
    <w:rsid w:val="007345C4"/>
    <w:rsid w:val="007348FD"/>
    <w:rsid w:val="00741D03"/>
    <w:rsid w:val="00754149"/>
    <w:rsid w:val="00757A2C"/>
    <w:rsid w:val="007603FF"/>
    <w:rsid w:val="007709D2"/>
    <w:rsid w:val="00774B8A"/>
    <w:rsid w:val="00777E1E"/>
    <w:rsid w:val="00777E52"/>
    <w:rsid w:val="007875E2"/>
    <w:rsid w:val="00794B99"/>
    <w:rsid w:val="00796D40"/>
    <w:rsid w:val="007A079B"/>
    <w:rsid w:val="007A1FD7"/>
    <w:rsid w:val="007A20F1"/>
    <w:rsid w:val="007C0247"/>
    <w:rsid w:val="007D435A"/>
    <w:rsid w:val="007D73DE"/>
    <w:rsid w:val="00805173"/>
    <w:rsid w:val="008116CD"/>
    <w:rsid w:val="00812A2B"/>
    <w:rsid w:val="0081348B"/>
    <w:rsid w:val="00813509"/>
    <w:rsid w:val="00814222"/>
    <w:rsid w:val="008164F3"/>
    <w:rsid w:val="008314E6"/>
    <w:rsid w:val="00835C60"/>
    <w:rsid w:val="00842FAA"/>
    <w:rsid w:val="00852328"/>
    <w:rsid w:val="008527CB"/>
    <w:rsid w:val="00860279"/>
    <w:rsid w:val="00864AF2"/>
    <w:rsid w:val="0086628E"/>
    <w:rsid w:val="008671FB"/>
    <w:rsid w:val="008750F9"/>
    <w:rsid w:val="00875B8A"/>
    <w:rsid w:val="00876C0D"/>
    <w:rsid w:val="00894733"/>
    <w:rsid w:val="008949C1"/>
    <w:rsid w:val="00897A3D"/>
    <w:rsid w:val="008A5177"/>
    <w:rsid w:val="008A76D2"/>
    <w:rsid w:val="008C364E"/>
    <w:rsid w:val="008D0677"/>
    <w:rsid w:val="008E3EC3"/>
    <w:rsid w:val="008E4B2A"/>
    <w:rsid w:val="00910ABC"/>
    <w:rsid w:val="00911955"/>
    <w:rsid w:val="00912227"/>
    <w:rsid w:val="00914D6D"/>
    <w:rsid w:val="0091507A"/>
    <w:rsid w:val="00915950"/>
    <w:rsid w:val="0091602E"/>
    <w:rsid w:val="00921A4D"/>
    <w:rsid w:val="00933034"/>
    <w:rsid w:val="00941B89"/>
    <w:rsid w:val="0094506C"/>
    <w:rsid w:val="00945660"/>
    <w:rsid w:val="00945711"/>
    <w:rsid w:val="00951CCA"/>
    <w:rsid w:val="00953275"/>
    <w:rsid w:val="009544B4"/>
    <w:rsid w:val="00954BA0"/>
    <w:rsid w:val="00956A6A"/>
    <w:rsid w:val="00965CA9"/>
    <w:rsid w:val="00971F1E"/>
    <w:rsid w:val="00971F61"/>
    <w:rsid w:val="00976129"/>
    <w:rsid w:val="00980604"/>
    <w:rsid w:val="009808FF"/>
    <w:rsid w:val="00983026"/>
    <w:rsid w:val="00990E06"/>
    <w:rsid w:val="009A40C9"/>
    <w:rsid w:val="009B0F75"/>
    <w:rsid w:val="009B3730"/>
    <w:rsid w:val="009B6A11"/>
    <w:rsid w:val="009C1242"/>
    <w:rsid w:val="009C5146"/>
    <w:rsid w:val="009C73D4"/>
    <w:rsid w:val="009D7FC5"/>
    <w:rsid w:val="009E110C"/>
    <w:rsid w:val="009F1FB9"/>
    <w:rsid w:val="009F3562"/>
    <w:rsid w:val="009F51C0"/>
    <w:rsid w:val="00A0539A"/>
    <w:rsid w:val="00A12741"/>
    <w:rsid w:val="00A156BD"/>
    <w:rsid w:val="00A17A93"/>
    <w:rsid w:val="00A209BB"/>
    <w:rsid w:val="00A23792"/>
    <w:rsid w:val="00A26BEB"/>
    <w:rsid w:val="00A341E9"/>
    <w:rsid w:val="00A43208"/>
    <w:rsid w:val="00A5008F"/>
    <w:rsid w:val="00A500AE"/>
    <w:rsid w:val="00A61AD5"/>
    <w:rsid w:val="00A63A15"/>
    <w:rsid w:val="00A678AB"/>
    <w:rsid w:val="00A753BD"/>
    <w:rsid w:val="00A7678C"/>
    <w:rsid w:val="00A81BEC"/>
    <w:rsid w:val="00A82096"/>
    <w:rsid w:val="00A86A28"/>
    <w:rsid w:val="00A93947"/>
    <w:rsid w:val="00AA11D5"/>
    <w:rsid w:val="00AA139F"/>
    <w:rsid w:val="00AA5133"/>
    <w:rsid w:val="00AA6AE7"/>
    <w:rsid w:val="00AB2AA1"/>
    <w:rsid w:val="00AB6E04"/>
    <w:rsid w:val="00AC0AA3"/>
    <w:rsid w:val="00AC126F"/>
    <w:rsid w:val="00AD1619"/>
    <w:rsid w:val="00AE14CD"/>
    <w:rsid w:val="00AE1EFB"/>
    <w:rsid w:val="00AF10BE"/>
    <w:rsid w:val="00AF2786"/>
    <w:rsid w:val="00AF4A2E"/>
    <w:rsid w:val="00AF727D"/>
    <w:rsid w:val="00AF75CF"/>
    <w:rsid w:val="00B035A8"/>
    <w:rsid w:val="00B21236"/>
    <w:rsid w:val="00B23C1C"/>
    <w:rsid w:val="00B2617A"/>
    <w:rsid w:val="00B37593"/>
    <w:rsid w:val="00B41940"/>
    <w:rsid w:val="00B50C79"/>
    <w:rsid w:val="00B52AC2"/>
    <w:rsid w:val="00B53F33"/>
    <w:rsid w:val="00B60AAE"/>
    <w:rsid w:val="00B64BE9"/>
    <w:rsid w:val="00B653DF"/>
    <w:rsid w:val="00B65674"/>
    <w:rsid w:val="00B674CC"/>
    <w:rsid w:val="00B747FC"/>
    <w:rsid w:val="00B80F22"/>
    <w:rsid w:val="00B81A59"/>
    <w:rsid w:val="00B81F99"/>
    <w:rsid w:val="00B82E2D"/>
    <w:rsid w:val="00B83853"/>
    <w:rsid w:val="00B876F1"/>
    <w:rsid w:val="00B94750"/>
    <w:rsid w:val="00B95333"/>
    <w:rsid w:val="00BA02EE"/>
    <w:rsid w:val="00BA0DD4"/>
    <w:rsid w:val="00BA1D8D"/>
    <w:rsid w:val="00BA2BD9"/>
    <w:rsid w:val="00BB3B97"/>
    <w:rsid w:val="00BB78A3"/>
    <w:rsid w:val="00BC7C2A"/>
    <w:rsid w:val="00BD1D0F"/>
    <w:rsid w:val="00BD42F5"/>
    <w:rsid w:val="00BD49AA"/>
    <w:rsid w:val="00BE1EB4"/>
    <w:rsid w:val="00BF1CC3"/>
    <w:rsid w:val="00BF251E"/>
    <w:rsid w:val="00BF2CF1"/>
    <w:rsid w:val="00BF2E1A"/>
    <w:rsid w:val="00C01858"/>
    <w:rsid w:val="00C040E3"/>
    <w:rsid w:val="00C071FE"/>
    <w:rsid w:val="00C11C79"/>
    <w:rsid w:val="00C11C99"/>
    <w:rsid w:val="00C215E6"/>
    <w:rsid w:val="00C222B8"/>
    <w:rsid w:val="00C2417D"/>
    <w:rsid w:val="00C2531A"/>
    <w:rsid w:val="00C31F31"/>
    <w:rsid w:val="00C33249"/>
    <w:rsid w:val="00C35C00"/>
    <w:rsid w:val="00C40054"/>
    <w:rsid w:val="00C406DF"/>
    <w:rsid w:val="00C4145A"/>
    <w:rsid w:val="00C42101"/>
    <w:rsid w:val="00C436B8"/>
    <w:rsid w:val="00C46E6A"/>
    <w:rsid w:val="00C51B05"/>
    <w:rsid w:val="00C63C9A"/>
    <w:rsid w:val="00C641F6"/>
    <w:rsid w:val="00C65E17"/>
    <w:rsid w:val="00C662C0"/>
    <w:rsid w:val="00C662EF"/>
    <w:rsid w:val="00C66EBE"/>
    <w:rsid w:val="00C74028"/>
    <w:rsid w:val="00C75C64"/>
    <w:rsid w:val="00C85C6D"/>
    <w:rsid w:val="00C8678C"/>
    <w:rsid w:val="00C94F62"/>
    <w:rsid w:val="00C9622B"/>
    <w:rsid w:val="00C96782"/>
    <w:rsid w:val="00C9701F"/>
    <w:rsid w:val="00CA055A"/>
    <w:rsid w:val="00CA25AC"/>
    <w:rsid w:val="00CA5DE8"/>
    <w:rsid w:val="00CB1662"/>
    <w:rsid w:val="00CB1ECA"/>
    <w:rsid w:val="00CB20A0"/>
    <w:rsid w:val="00CB2B46"/>
    <w:rsid w:val="00CB4E16"/>
    <w:rsid w:val="00CB4EB1"/>
    <w:rsid w:val="00CC3526"/>
    <w:rsid w:val="00CC5C46"/>
    <w:rsid w:val="00CD34CA"/>
    <w:rsid w:val="00CD569D"/>
    <w:rsid w:val="00CE5F20"/>
    <w:rsid w:val="00CF0627"/>
    <w:rsid w:val="00CF40C2"/>
    <w:rsid w:val="00D03B00"/>
    <w:rsid w:val="00D059DF"/>
    <w:rsid w:val="00D1531E"/>
    <w:rsid w:val="00D17F91"/>
    <w:rsid w:val="00D20C8D"/>
    <w:rsid w:val="00D21DCA"/>
    <w:rsid w:val="00D2236A"/>
    <w:rsid w:val="00D265E7"/>
    <w:rsid w:val="00D27631"/>
    <w:rsid w:val="00D34275"/>
    <w:rsid w:val="00D45C49"/>
    <w:rsid w:val="00D50EBC"/>
    <w:rsid w:val="00D717F7"/>
    <w:rsid w:val="00D76040"/>
    <w:rsid w:val="00D77D64"/>
    <w:rsid w:val="00D8277A"/>
    <w:rsid w:val="00D82C8E"/>
    <w:rsid w:val="00D87361"/>
    <w:rsid w:val="00D917A0"/>
    <w:rsid w:val="00D91B1B"/>
    <w:rsid w:val="00D931C5"/>
    <w:rsid w:val="00D93D38"/>
    <w:rsid w:val="00D94EA9"/>
    <w:rsid w:val="00DA0567"/>
    <w:rsid w:val="00DA291F"/>
    <w:rsid w:val="00DA496C"/>
    <w:rsid w:val="00DA4A32"/>
    <w:rsid w:val="00DB31E6"/>
    <w:rsid w:val="00DB3F22"/>
    <w:rsid w:val="00DB4EEB"/>
    <w:rsid w:val="00DD641D"/>
    <w:rsid w:val="00DE4352"/>
    <w:rsid w:val="00DE665C"/>
    <w:rsid w:val="00DE758B"/>
    <w:rsid w:val="00DF2E68"/>
    <w:rsid w:val="00DF3179"/>
    <w:rsid w:val="00DF6339"/>
    <w:rsid w:val="00E02E69"/>
    <w:rsid w:val="00E1415A"/>
    <w:rsid w:val="00E23C24"/>
    <w:rsid w:val="00E307C2"/>
    <w:rsid w:val="00E315DB"/>
    <w:rsid w:val="00E32A94"/>
    <w:rsid w:val="00E46E5E"/>
    <w:rsid w:val="00E505D8"/>
    <w:rsid w:val="00E5374A"/>
    <w:rsid w:val="00E5396C"/>
    <w:rsid w:val="00E565A3"/>
    <w:rsid w:val="00E6670F"/>
    <w:rsid w:val="00E76BDF"/>
    <w:rsid w:val="00E779B7"/>
    <w:rsid w:val="00E77C79"/>
    <w:rsid w:val="00E82995"/>
    <w:rsid w:val="00E841F7"/>
    <w:rsid w:val="00E84AF0"/>
    <w:rsid w:val="00E86413"/>
    <w:rsid w:val="00E94B41"/>
    <w:rsid w:val="00E9653B"/>
    <w:rsid w:val="00EA0720"/>
    <w:rsid w:val="00EA1ED7"/>
    <w:rsid w:val="00EB27C4"/>
    <w:rsid w:val="00EB2E79"/>
    <w:rsid w:val="00EB337E"/>
    <w:rsid w:val="00EB62D3"/>
    <w:rsid w:val="00EB7D58"/>
    <w:rsid w:val="00EB7FF6"/>
    <w:rsid w:val="00EC0880"/>
    <w:rsid w:val="00ED0B08"/>
    <w:rsid w:val="00ED2DEE"/>
    <w:rsid w:val="00ED5465"/>
    <w:rsid w:val="00ED64A0"/>
    <w:rsid w:val="00EE1E50"/>
    <w:rsid w:val="00EE24C5"/>
    <w:rsid w:val="00EE4CE2"/>
    <w:rsid w:val="00EF40A3"/>
    <w:rsid w:val="00EF5D3C"/>
    <w:rsid w:val="00F014E9"/>
    <w:rsid w:val="00F01E2D"/>
    <w:rsid w:val="00F02F6C"/>
    <w:rsid w:val="00F06AE2"/>
    <w:rsid w:val="00F078D3"/>
    <w:rsid w:val="00F10090"/>
    <w:rsid w:val="00F1220A"/>
    <w:rsid w:val="00F16DD1"/>
    <w:rsid w:val="00F20AA4"/>
    <w:rsid w:val="00F22B79"/>
    <w:rsid w:val="00F22E0E"/>
    <w:rsid w:val="00F2343F"/>
    <w:rsid w:val="00F26C5C"/>
    <w:rsid w:val="00F306F3"/>
    <w:rsid w:val="00F31DEC"/>
    <w:rsid w:val="00F336CC"/>
    <w:rsid w:val="00F339EA"/>
    <w:rsid w:val="00F37512"/>
    <w:rsid w:val="00F46592"/>
    <w:rsid w:val="00F54D27"/>
    <w:rsid w:val="00F55286"/>
    <w:rsid w:val="00F57108"/>
    <w:rsid w:val="00F57CEB"/>
    <w:rsid w:val="00F57EEA"/>
    <w:rsid w:val="00F61417"/>
    <w:rsid w:val="00F644BF"/>
    <w:rsid w:val="00F74D1F"/>
    <w:rsid w:val="00F85399"/>
    <w:rsid w:val="00F943F2"/>
    <w:rsid w:val="00F96DA7"/>
    <w:rsid w:val="00F973EB"/>
    <w:rsid w:val="00FA1564"/>
    <w:rsid w:val="00FA1A70"/>
    <w:rsid w:val="00FB1024"/>
    <w:rsid w:val="00FB2218"/>
    <w:rsid w:val="00FB4697"/>
    <w:rsid w:val="00FC13CA"/>
    <w:rsid w:val="00FC70A9"/>
    <w:rsid w:val="00FD5388"/>
    <w:rsid w:val="00FD76DE"/>
    <w:rsid w:val="00FE0006"/>
    <w:rsid w:val="00FE4218"/>
    <w:rsid w:val="00FF1A57"/>
    <w:rsid w:val="00FF71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4D4EAE9-62D7-43E2-9F43-4F5A4934E5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11C99"/>
    <w:pPr>
      <w:keepNext/>
      <w:keepLines/>
      <w:spacing w:before="20" w:after="20"/>
      <w:outlineLvl w:val="0"/>
    </w:pPr>
    <w:rPr>
      <w:rFonts w:eastAsia="微软雅黑"/>
      <w:b/>
      <w:bCs/>
      <w:kern w:val="44"/>
      <w:sz w:val="2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74028"/>
    <w:pPr>
      <w:keepNext/>
      <w:keepLines/>
      <w:ind w:leftChars="100" w:left="420" w:rightChars="100" w:right="100"/>
      <w:outlineLvl w:val="1"/>
    </w:pPr>
    <w:rPr>
      <w:rFonts w:asciiTheme="majorHAnsi" w:eastAsia="微软雅黑" w:hAnsiTheme="majorHAnsi" w:cstheme="majorBidi"/>
      <w:b/>
      <w:bCs/>
      <w:sz w:val="20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C7402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96D40"/>
    <w:pPr>
      <w:ind w:firstLineChars="200" w:firstLine="420"/>
    </w:pPr>
  </w:style>
  <w:style w:type="table" w:styleId="a4">
    <w:name w:val="Table Grid"/>
    <w:basedOn w:val="a1"/>
    <w:uiPriority w:val="39"/>
    <w:rsid w:val="00FF71E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"/>
    <w:uiPriority w:val="99"/>
    <w:unhideWhenUsed/>
    <w:rsid w:val="00CB2B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CB2B4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CB2B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CB2B46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7348FD"/>
    <w:rPr>
      <w:sz w:val="21"/>
      <w:szCs w:val="21"/>
    </w:rPr>
  </w:style>
  <w:style w:type="paragraph" w:styleId="a8">
    <w:name w:val="annotation text"/>
    <w:basedOn w:val="a"/>
    <w:link w:val="Char1"/>
    <w:uiPriority w:val="99"/>
    <w:semiHidden/>
    <w:unhideWhenUsed/>
    <w:rsid w:val="007348FD"/>
    <w:pPr>
      <w:jc w:val="left"/>
    </w:pPr>
  </w:style>
  <w:style w:type="character" w:customStyle="1" w:styleId="Char1">
    <w:name w:val="批注文字 Char"/>
    <w:basedOn w:val="a0"/>
    <w:link w:val="a8"/>
    <w:uiPriority w:val="99"/>
    <w:semiHidden/>
    <w:rsid w:val="007348FD"/>
  </w:style>
  <w:style w:type="paragraph" w:styleId="a9">
    <w:name w:val="annotation subject"/>
    <w:basedOn w:val="a8"/>
    <w:next w:val="a8"/>
    <w:link w:val="Char2"/>
    <w:uiPriority w:val="99"/>
    <w:semiHidden/>
    <w:unhideWhenUsed/>
    <w:rsid w:val="007348FD"/>
    <w:rPr>
      <w:b/>
      <w:bCs/>
    </w:rPr>
  </w:style>
  <w:style w:type="character" w:customStyle="1" w:styleId="Char2">
    <w:name w:val="批注主题 Char"/>
    <w:basedOn w:val="Char1"/>
    <w:link w:val="a9"/>
    <w:uiPriority w:val="99"/>
    <w:semiHidden/>
    <w:rsid w:val="007348FD"/>
    <w:rPr>
      <w:b/>
      <w:bCs/>
    </w:rPr>
  </w:style>
  <w:style w:type="paragraph" w:styleId="aa">
    <w:name w:val="Balloon Text"/>
    <w:basedOn w:val="a"/>
    <w:link w:val="Char3"/>
    <w:uiPriority w:val="99"/>
    <w:semiHidden/>
    <w:unhideWhenUsed/>
    <w:rsid w:val="007348FD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7348F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11C99"/>
    <w:rPr>
      <w:rFonts w:eastAsia="微软雅黑"/>
      <w:b/>
      <w:bCs/>
      <w:kern w:val="44"/>
      <w:sz w:val="22"/>
      <w:szCs w:val="44"/>
    </w:rPr>
  </w:style>
  <w:style w:type="character" w:customStyle="1" w:styleId="2Char">
    <w:name w:val="标题 2 Char"/>
    <w:basedOn w:val="a0"/>
    <w:link w:val="2"/>
    <w:uiPriority w:val="9"/>
    <w:rsid w:val="00C74028"/>
    <w:rPr>
      <w:rFonts w:asciiTheme="majorHAnsi" w:eastAsia="微软雅黑" w:hAnsiTheme="majorHAnsi" w:cstheme="majorBidi"/>
      <w:b/>
      <w:bCs/>
      <w:sz w:val="20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C74028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BB3B97"/>
    <w:rPr>
      <w:color w:val="0563C1" w:themeColor="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C33249"/>
    <w:rPr>
      <w:rFonts w:eastAsia="微软雅黑"/>
      <w:sz w:val="22"/>
    </w:rPr>
  </w:style>
  <w:style w:type="paragraph" w:styleId="20">
    <w:name w:val="toc 2"/>
    <w:basedOn w:val="a"/>
    <w:next w:val="a"/>
    <w:autoRedefine/>
    <w:uiPriority w:val="39"/>
    <w:unhideWhenUsed/>
    <w:rsid w:val="00C33249"/>
    <w:pPr>
      <w:ind w:leftChars="200" w:left="420"/>
    </w:pPr>
    <w:rPr>
      <w:rFonts w:eastAsia="微软雅黑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0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e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1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1.png"/><Relationship Id="rId30" Type="http://schemas.openxmlformats.org/officeDocument/2006/relationships/image" Target="media/image1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5B0A2BA-C524-4716-B472-99C71CA3D5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10</TotalTime>
  <Pages>12</Pages>
  <Words>884</Words>
  <Characters>5041</Characters>
  <Application>Microsoft Office Word</Application>
  <DocSecurity>0</DocSecurity>
  <Lines>42</Lines>
  <Paragraphs>11</Paragraphs>
  <ScaleCrop>false</ScaleCrop>
  <Company>Microsoft</Company>
  <LinksUpToDate>false</LinksUpToDate>
  <CharactersWithSpaces>59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608</cp:revision>
  <dcterms:created xsi:type="dcterms:W3CDTF">2017-01-17T01:18:00Z</dcterms:created>
  <dcterms:modified xsi:type="dcterms:W3CDTF">2017-02-07T08:39:00Z</dcterms:modified>
</cp:coreProperties>
</file>